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"/>
  </p:notesMasterIdLst>
  <p:sldIdLst>
    <p:sldId id="256" r:id="rId2"/>
  </p:sldIdLst>
  <p:sldSz cx="35999738" cy="39600188"/>
  <p:notesSz cx="6881813" cy="9296400"/>
  <p:defaultTextStyle>
    <a:defPPr>
      <a:defRPr lang="fr-FR"/>
    </a:defPPr>
    <a:lvl1pPr marL="0" algn="l" defTabSz="4937019" rtl="0" eaLnBrk="1" latinLnBrk="0" hangingPunct="1">
      <a:defRPr sz="9714" kern="1200">
        <a:solidFill>
          <a:schemeClr val="tx1"/>
        </a:solidFill>
        <a:latin typeface="+mn-lt"/>
        <a:ea typeface="+mn-ea"/>
        <a:cs typeface="+mn-cs"/>
      </a:defRPr>
    </a:lvl1pPr>
    <a:lvl2pPr marL="2468510" algn="l" defTabSz="4937019" rtl="0" eaLnBrk="1" latinLnBrk="0" hangingPunct="1">
      <a:defRPr sz="9714" kern="1200">
        <a:solidFill>
          <a:schemeClr val="tx1"/>
        </a:solidFill>
        <a:latin typeface="+mn-lt"/>
        <a:ea typeface="+mn-ea"/>
        <a:cs typeface="+mn-cs"/>
      </a:defRPr>
    </a:lvl2pPr>
    <a:lvl3pPr marL="4937019" algn="l" defTabSz="4937019" rtl="0" eaLnBrk="1" latinLnBrk="0" hangingPunct="1">
      <a:defRPr sz="9714" kern="1200">
        <a:solidFill>
          <a:schemeClr val="tx1"/>
        </a:solidFill>
        <a:latin typeface="+mn-lt"/>
        <a:ea typeface="+mn-ea"/>
        <a:cs typeface="+mn-cs"/>
      </a:defRPr>
    </a:lvl3pPr>
    <a:lvl4pPr marL="7405529" algn="l" defTabSz="4937019" rtl="0" eaLnBrk="1" latinLnBrk="0" hangingPunct="1">
      <a:defRPr sz="9714" kern="1200">
        <a:solidFill>
          <a:schemeClr val="tx1"/>
        </a:solidFill>
        <a:latin typeface="+mn-lt"/>
        <a:ea typeface="+mn-ea"/>
        <a:cs typeface="+mn-cs"/>
      </a:defRPr>
    </a:lvl4pPr>
    <a:lvl5pPr marL="9874039" algn="l" defTabSz="4937019" rtl="0" eaLnBrk="1" latinLnBrk="0" hangingPunct="1">
      <a:defRPr sz="9714" kern="1200">
        <a:solidFill>
          <a:schemeClr val="tx1"/>
        </a:solidFill>
        <a:latin typeface="+mn-lt"/>
        <a:ea typeface="+mn-ea"/>
        <a:cs typeface="+mn-cs"/>
      </a:defRPr>
    </a:lvl5pPr>
    <a:lvl6pPr marL="12342549" algn="l" defTabSz="4937019" rtl="0" eaLnBrk="1" latinLnBrk="0" hangingPunct="1">
      <a:defRPr sz="9714" kern="1200">
        <a:solidFill>
          <a:schemeClr val="tx1"/>
        </a:solidFill>
        <a:latin typeface="+mn-lt"/>
        <a:ea typeface="+mn-ea"/>
        <a:cs typeface="+mn-cs"/>
      </a:defRPr>
    </a:lvl6pPr>
    <a:lvl7pPr marL="14811058" algn="l" defTabSz="4937019" rtl="0" eaLnBrk="1" latinLnBrk="0" hangingPunct="1">
      <a:defRPr sz="9714" kern="1200">
        <a:solidFill>
          <a:schemeClr val="tx1"/>
        </a:solidFill>
        <a:latin typeface="+mn-lt"/>
        <a:ea typeface="+mn-ea"/>
        <a:cs typeface="+mn-cs"/>
      </a:defRPr>
    </a:lvl7pPr>
    <a:lvl8pPr marL="17279568" algn="l" defTabSz="4937019" rtl="0" eaLnBrk="1" latinLnBrk="0" hangingPunct="1">
      <a:defRPr sz="9714" kern="1200">
        <a:solidFill>
          <a:schemeClr val="tx1"/>
        </a:solidFill>
        <a:latin typeface="+mn-lt"/>
        <a:ea typeface="+mn-ea"/>
        <a:cs typeface="+mn-cs"/>
      </a:defRPr>
    </a:lvl8pPr>
    <a:lvl9pPr marL="19748078" algn="l" defTabSz="4937019" rtl="0" eaLnBrk="1" latinLnBrk="0" hangingPunct="1">
      <a:defRPr sz="9714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2473" userDrawn="1">
          <p15:clr>
            <a:srgbClr val="A4A3A4"/>
          </p15:clr>
        </p15:guide>
        <p15:guide id="2" pos="1133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5AAFF"/>
    <a:srgbClr val="743481"/>
    <a:srgbClr val="006600"/>
    <a:srgbClr val="55FF7F"/>
    <a:srgbClr val="FFAA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Aucun style, aucune grille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84E427A-3D55-4303-BF80-6455036E1DE7}" styleName="Style à thème 1 - Accentuation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940675A-B579-460E-94D1-54222C63F5DA}" styleName="Aucun style, grille du tableau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0A15C55-8517-42AA-B614-E9B94910E393}" styleName="Style moyen 2 - Accentuation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8079" autoAdjust="0"/>
    <p:restoredTop sz="95742" autoAdjust="0"/>
  </p:normalViewPr>
  <p:slideViewPr>
    <p:cSldViewPr>
      <p:cViewPr>
        <p:scale>
          <a:sx n="15" d="100"/>
          <a:sy n="15" d="100"/>
        </p:scale>
        <p:origin x="2370" y="1020"/>
      </p:cViewPr>
      <p:guideLst>
        <p:guide orient="horz" pos="12473"/>
        <p:guide pos="11339"/>
      </p:guideLst>
    </p:cSldViewPr>
  </p:slideViewPr>
  <p:notesTextViewPr>
    <p:cViewPr>
      <p:scale>
        <a:sx n="125" d="100"/>
        <a:sy n="125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2119" cy="466434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98102" y="0"/>
            <a:ext cx="2982119" cy="466434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r">
              <a:defRPr sz="1200"/>
            </a:lvl1pPr>
          </a:lstStyle>
          <a:p>
            <a:fld id="{34666752-19FD-4CB6-986F-2357CAA3D836}" type="datetimeFigureOut">
              <a:rPr lang="en-US" smtClean="0"/>
              <a:t>4/19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016125" y="1162050"/>
            <a:ext cx="2849563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446" tIns="46223" rIns="92446" bIns="46223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8182" y="4473892"/>
            <a:ext cx="5505450" cy="3660458"/>
          </a:xfrm>
          <a:prstGeom prst="rect">
            <a:avLst/>
          </a:prstGeom>
        </p:spPr>
        <p:txBody>
          <a:bodyPr vert="horz" lIns="92446" tIns="46223" rIns="92446" bIns="46223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2982119" cy="466433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98102" y="8829967"/>
            <a:ext cx="2982119" cy="466433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r">
              <a:defRPr sz="1200"/>
            </a:lvl1pPr>
          </a:lstStyle>
          <a:p>
            <a:fld id="{40A90A63-B0CC-44D6-88E0-E58A551795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85253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016125" y="1162050"/>
            <a:ext cx="2849563" cy="31369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A90A63-B0CC-44D6-88E0-E58A551795E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3669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2699983" y="12301735"/>
            <a:ext cx="30599778" cy="8488374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5399967" y="22440112"/>
            <a:ext cx="25199817" cy="10120048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159591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319183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47877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63836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79795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9575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111714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127673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Cliquez pour modifier le style des sous-titres du masque</a:t>
            </a:r>
            <a:endParaRPr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B03D9B-2F24-4E8E-A685-7C621F371EA3}" type="datetimeFigureOut">
              <a:rPr lang="en-US" smtClean="0"/>
              <a:pPr/>
              <a:t>4/19/2016</a:t>
            </a:fld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9071E4-8820-429C-9AC1-00B3995CFCE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B03D9B-2F24-4E8E-A685-7C621F371EA3}" type="datetimeFigureOut">
              <a:rPr lang="en-US" smtClean="0"/>
              <a:pPr/>
              <a:t>4/19/2016</a:t>
            </a:fld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9071E4-8820-429C-9AC1-00B3995CFCE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92493082" y="9991719"/>
            <a:ext cx="28699791" cy="212869344"/>
          </a:xfrm>
        </p:spPr>
        <p:txBody>
          <a:bodyPr vert="eaVert"/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6381213" y="9991719"/>
            <a:ext cx="85511878" cy="212869344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B03D9B-2F24-4E8E-A685-7C621F371EA3}" type="datetimeFigureOut">
              <a:rPr lang="en-US" smtClean="0"/>
              <a:pPr/>
              <a:t>4/19/2016</a:t>
            </a:fld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9071E4-8820-429C-9AC1-00B3995CFCE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B03D9B-2F24-4E8E-A685-7C621F371EA3}" type="datetimeFigureOut">
              <a:rPr lang="en-US" smtClean="0"/>
              <a:pPr/>
              <a:t>4/19/2016</a:t>
            </a:fld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9071E4-8820-429C-9AC1-00B3995CFCE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843734" y="25446793"/>
            <a:ext cx="30599778" cy="7865039"/>
          </a:xfrm>
        </p:spPr>
        <p:txBody>
          <a:bodyPr anchor="t"/>
          <a:lstStyle>
            <a:lvl1pPr algn="l">
              <a:defRPr sz="13962" b="1" cap="all"/>
            </a:lvl1pPr>
          </a:lstStyle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2843734" y="16784252"/>
            <a:ext cx="30599778" cy="8662538"/>
          </a:xfrm>
        </p:spPr>
        <p:txBody>
          <a:bodyPr anchor="b"/>
          <a:lstStyle>
            <a:lvl1pPr marL="0" indent="0">
              <a:buNone/>
              <a:defRPr sz="7018">
                <a:solidFill>
                  <a:schemeClr val="tx1">
                    <a:tint val="75000"/>
                  </a:schemeClr>
                </a:solidFill>
              </a:defRPr>
            </a:lvl1pPr>
            <a:lvl2pPr marL="1595918" indent="0">
              <a:buNone/>
              <a:defRPr sz="6278">
                <a:solidFill>
                  <a:schemeClr val="tx1">
                    <a:tint val="75000"/>
                  </a:schemeClr>
                </a:solidFill>
              </a:defRPr>
            </a:lvl2pPr>
            <a:lvl3pPr marL="3191836" indent="0">
              <a:buNone/>
              <a:defRPr sz="5616">
                <a:solidFill>
                  <a:schemeClr val="tx1">
                    <a:tint val="75000"/>
                  </a:schemeClr>
                </a:solidFill>
              </a:defRPr>
            </a:lvl3pPr>
            <a:lvl4pPr marL="4787755" indent="0">
              <a:buNone/>
              <a:defRPr sz="4876">
                <a:solidFill>
                  <a:schemeClr val="tx1">
                    <a:tint val="75000"/>
                  </a:schemeClr>
                </a:solidFill>
              </a:defRPr>
            </a:lvl4pPr>
            <a:lvl5pPr marL="6383671" indent="0">
              <a:buNone/>
              <a:defRPr sz="4876">
                <a:solidFill>
                  <a:schemeClr val="tx1">
                    <a:tint val="75000"/>
                  </a:schemeClr>
                </a:solidFill>
              </a:defRPr>
            </a:lvl5pPr>
            <a:lvl6pPr marL="7979590" indent="0">
              <a:buNone/>
              <a:defRPr sz="4876">
                <a:solidFill>
                  <a:schemeClr val="tx1">
                    <a:tint val="75000"/>
                  </a:schemeClr>
                </a:solidFill>
              </a:defRPr>
            </a:lvl6pPr>
            <a:lvl7pPr marL="9575509" indent="0">
              <a:buNone/>
              <a:defRPr sz="4876">
                <a:solidFill>
                  <a:schemeClr val="tx1">
                    <a:tint val="75000"/>
                  </a:schemeClr>
                </a:solidFill>
              </a:defRPr>
            </a:lvl7pPr>
            <a:lvl8pPr marL="11171427" indent="0">
              <a:buNone/>
              <a:defRPr sz="4876">
                <a:solidFill>
                  <a:schemeClr val="tx1">
                    <a:tint val="75000"/>
                  </a:schemeClr>
                </a:solidFill>
              </a:defRPr>
            </a:lvl8pPr>
            <a:lvl9pPr marL="12767345" indent="0">
              <a:buNone/>
              <a:defRPr sz="4876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B03D9B-2F24-4E8E-A685-7C621F371EA3}" type="datetimeFigureOut">
              <a:rPr lang="en-US" smtClean="0"/>
              <a:pPr/>
              <a:t>4/19/2016</a:t>
            </a:fld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9071E4-8820-429C-9AC1-00B3995CFCE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6381211" y="58208618"/>
            <a:ext cx="57105833" cy="164652449"/>
          </a:xfrm>
        </p:spPr>
        <p:txBody>
          <a:bodyPr/>
          <a:lstStyle>
            <a:lvl1pPr>
              <a:defRPr sz="9751"/>
            </a:lvl1pPr>
            <a:lvl2pPr>
              <a:defRPr sz="8347"/>
            </a:lvl2pPr>
            <a:lvl3pPr>
              <a:defRPr sz="7018"/>
            </a:lvl3pPr>
            <a:lvl4pPr>
              <a:defRPr sz="6278"/>
            </a:lvl4pPr>
            <a:lvl5pPr>
              <a:defRPr sz="6278"/>
            </a:lvl5pPr>
            <a:lvl6pPr>
              <a:defRPr sz="6278"/>
            </a:lvl6pPr>
            <a:lvl7pPr>
              <a:defRPr sz="6278"/>
            </a:lvl7pPr>
            <a:lvl8pPr>
              <a:defRPr sz="6278"/>
            </a:lvl8pPr>
            <a:lvl9pPr>
              <a:defRPr sz="6278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4087038" y="58208618"/>
            <a:ext cx="57105837" cy="164652449"/>
          </a:xfrm>
        </p:spPr>
        <p:txBody>
          <a:bodyPr/>
          <a:lstStyle>
            <a:lvl1pPr>
              <a:defRPr sz="9751"/>
            </a:lvl1pPr>
            <a:lvl2pPr>
              <a:defRPr sz="8347"/>
            </a:lvl2pPr>
            <a:lvl3pPr>
              <a:defRPr sz="7018"/>
            </a:lvl3pPr>
            <a:lvl4pPr>
              <a:defRPr sz="6278"/>
            </a:lvl4pPr>
            <a:lvl5pPr>
              <a:defRPr sz="6278"/>
            </a:lvl5pPr>
            <a:lvl6pPr>
              <a:defRPr sz="6278"/>
            </a:lvl6pPr>
            <a:lvl7pPr>
              <a:defRPr sz="6278"/>
            </a:lvl7pPr>
            <a:lvl8pPr>
              <a:defRPr sz="6278"/>
            </a:lvl8pPr>
            <a:lvl9pPr>
              <a:defRPr sz="6278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B03D9B-2F24-4E8E-A685-7C621F371EA3}" type="datetimeFigureOut">
              <a:rPr lang="en-US" smtClean="0"/>
              <a:pPr/>
              <a:t>4/19/2016</a:t>
            </a:fld>
            <a:endParaRPr lang="en-US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9071E4-8820-429C-9AC1-00B3995CFCE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9990" y="1585844"/>
            <a:ext cx="32399764" cy="6600031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1799988" y="8864218"/>
            <a:ext cx="15906136" cy="3694182"/>
          </a:xfrm>
        </p:spPr>
        <p:txBody>
          <a:bodyPr anchor="b"/>
          <a:lstStyle>
            <a:lvl1pPr marL="0" indent="0">
              <a:buNone/>
              <a:defRPr sz="8347" b="1"/>
            </a:lvl1pPr>
            <a:lvl2pPr marL="1595918" indent="0">
              <a:buNone/>
              <a:defRPr sz="7018" b="1"/>
            </a:lvl2pPr>
            <a:lvl3pPr marL="3191836" indent="0">
              <a:buNone/>
              <a:defRPr sz="6278" b="1"/>
            </a:lvl3pPr>
            <a:lvl4pPr marL="4787755" indent="0">
              <a:buNone/>
              <a:defRPr sz="5616" b="1"/>
            </a:lvl4pPr>
            <a:lvl5pPr marL="6383671" indent="0">
              <a:buNone/>
              <a:defRPr sz="5616" b="1"/>
            </a:lvl5pPr>
            <a:lvl6pPr marL="7979590" indent="0">
              <a:buNone/>
              <a:defRPr sz="5616" b="1"/>
            </a:lvl6pPr>
            <a:lvl7pPr marL="9575509" indent="0">
              <a:buNone/>
              <a:defRPr sz="5616" b="1"/>
            </a:lvl7pPr>
            <a:lvl8pPr marL="11171427" indent="0">
              <a:buNone/>
              <a:defRPr sz="5616" b="1"/>
            </a:lvl8pPr>
            <a:lvl9pPr marL="12767345" indent="0">
              <a:buNone/>
              <a:defRPr sz="5616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1799988" y="12558393"/>
            <a:ext cx="15906136" cy="22815944"/>
          </a:xfrm>
        </p:spPr>
        <p:txBody>
          <a:bodyPr/>
          <a:lstStyle>
            <a:lvl1pPr>
              <a:defRPr sz="8347"/>
            </a:lvl1pPr>
            <a:lvl2pPr>
              <a:defRPr sz="7018"/>
            </a:lvl2pPr>
            <a:lvl3pPr>
              <a:defRPr sz="6278"/>
            </a:lvl3pPr>
            <a:lvl4pPr>
              <a:defRPr sz="5616"/>
            </a:lvl4pPr>
            <a:lvl5pPr>
              <a:defRPr sz="5616"/>
            </a:lvl5pPr>
            <a:lvl6pPr>
              <a:defRPr sz="5616"/>
            </a:lvl6pPr>
            <a:lvl7pPr>
              <a:defRPr sz="5616"/>
            </a:lvl7pPr>
            <a:lvl8pPr>
              <a:defRPr sz="5616"/>
            </a:lvl8pPr>
            <a:lvl9pPr>
              <a:defRPr sz="5616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18287375" y="8864218"/>
            <a:ext cx="15912384" cy="3694182"/>
          </a:xfrm>
        </p:spPr>
        <p:txBody>
          <a:bodyPr anchor="b"/>
          <a:lstStyle>
            <a:lvl1pPr marL="0" indent="0">
              <a:buNone/>
              <a:defRPr sz="8347" b="1"/>
            </a:lvl1pPr>
            <a:lvl2pPr marL="1595918" indent="0">
              <a:buNone/>
              <a:defRPr sz="7018" b="1"/>
            </a:lvl2pPr>
            <a:lvl3pPr marL="3191836" indent="0">
              <a:buNone/>
              <a:defRPr sz="6278" b="1"/>
            </a:lvl3pPr>
            <a:lvl4pPr marL="4787755" indent="0">
              <a:buNone/>
              <a:defRPr sz="5616" b="1"/>
            </a:lvl4pPr>
            <a:lvl5pPr marL="6383671" indent="0">
              <a:buNone/>
              <a:defRPr sz="5616" b="1"/>
            </a:lvl5pPr>
            <a:lvl6pPr marL="7979590" indent="0">
              <a:buNone/>
              <a:defRPr sz="5616" b="1"/>
            </a:lvl6pPr>
            <a:lvl7pPr marL="9575509" indent="0">
              <a:buNone/>
              <a:defRPr sz="5616" b="1"/>
            </a:lvl7pPr>
            <a:lvl8pPr marL="11171427" indent="0">
              <a:buNone/>
              <a:defRPr sz="5616" b="1"/>
            </a:lvl8pPr>
            <a:lvl9pPr marL="12767345" indent="0">
              <a:buNone/>
              <a:defRPr sz="5616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18287375" y="12558393"/>
            <a:ext cx="15912384" cy="22815944"/>
          </a:xfrm>
        </p:spPr>
        <p:txBody>
          <a:bodyPr/>
          <a:lstStyle>
            <a:lvl1pPr>
              <a:defRPr sz="8347"/>
            </a:lvl1pPr>
            <a:lvl2pPr>
              <a:defRPr sz="7018"/>
            </a:lvl2pPr>
            <a:lvl3pPr>
              <a:defRPr sz="6278"/>
            </a:lvl3pPr>
            <a:lvl4pPr>
              <a:defRPr sz="5616"/>
            </a:lvl4pPr>
            <a:lvl5pPr>
              <a:defRPr sz="5616"/>
            </a:lvl5pPr>
            <a:lvl6pPr>
              <a:defRPr sz="5616"/>
            </a:lvl6pPr>
            <a:lvl7pPr>
              <a:defRPr sz="5616"/>
            </a:lvl7pPr>
            <a:lvl8pPr>
              <a:defRPr sz="5616"/>
            </a:lvl8pPr>
            <a:lvl9pPr>
              <a:defRPr sz="5616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B03D9B-2F24-4E8E-A685-7C621F371EA3}" type="datetimeFigureOut">
              <a:rPr lang="en-US" smtClean="0"/>
              <a:pPr/>
              <a:t>4/19/2016</a:t>
            </a:fld>
            <a:endParaRPr lang="en-US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9071E4-8820-429C-9AC1-00B3995CFCE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B03D9B-2F24-4E8E-A685-7C621F371EA3}" type="datetimeFigureOut">
              <a:rPr lang="en-US" smtClean="0"/>
              <a:pPr/>
              <a:t>4/19/2016</a:t>
            </a:fld>
            <a:endParaRPr lang="en-US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9071E4-8820-429C-9AC1-00B3995CFCE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B03D9B-2F24-4E8E-A685-7C621F371EA3}" type="datetimeFigureOut">
              <a:rPr lang="en-US" smtClean="0"/>
              <a:pPr/>
              <a:t>4/19/2016</a:t>
            </a:fld>
            <a:endParaRPr lang="en-US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9071E4-8820-429C-9AC1-00B3995CFCE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9994" y="1576677"/>
            <a:ext cx="11843666" cy="6710032"/>
          </a:xfrm>
        </p:spPr>
        <p:txBody>
          <a:bodyPr anchor="b"/>
          <a:lstStyle>
            <a:lvl1pPr algn="l">
              <a:defRPr sz="7018" b="1"/>
            </a:lvl1pPr>
          </a:lstStyle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074898" y="1576677"/>
            <a:ext cx="20124854" cy="33797664"/>
          </a:xfrm>
        </p:spPr>
        <p:txBody>
          <a:bodyPr/>
          <a:lstStyle>
            <a:lvl1pPr>
              <a:defRPr sz="11157"/>
            </a:lvl1pPr>
            <a:lvl2pPr>
              <a:defRPr sz="9751"/>
            </a:lvl2pPr>
            <a:lvl3pPr>
              <a:defRPr sz="8347"/>
            </a:lvl3pPr>
            <a:lvl4pPr>
              <a:defRPr sz="7018"/>
            </a:lvl4pPr>
            <a:lvl5pPr>
              <a:defRPr sz="7018"/>
            </a:lvl5pPr>
            <a:lvl6pPr>
              <a:defRPr sz="7018"/>
            </a:lvl6pPr>
            <a:lvl7pPr>
              <a:defRPr sz="7018"/>
            </a:lvl7pPr>
            <a:lvl8pPr>
              <a:defRPr sz="7018"/>
            </a:lvl8pPr>
            <a:lvl9pPr>
              <a:defRPr sz="7018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9994" y="8286708"/>
            <a:ext cx="11843666" cy="27087632"/>
          </a:xfrm>
        </p:spPr>
        <p:txBody>
          <a:bodyPr/>
          <a:lstStyle>
            <a:lvl1pPr marL="0" indent="0">
              <a:buNone/>
              <a:defRPr sz="4876"/>
            </a:lvl1pPr>
            <a:lvl2pPr marL="1595918" indent="0">
              <a:buNone/>
              <a:defRPr sz="4211"/>
            </a:lvl2pPr>
            <a:lvl3pPr marL="3191836" indent="0">
              <a:buNone/>
              <a:defRPr sz="3472"/>
            </a:lvl3pPr>
            <a:lvl4pPr marL="4787755" indent="0">
              <a:buNone/>
              <a:defRPr sz="3177"/>
            </a:lvl4pPr>
            <a:lvl5pPr marL="6383671" indent="0">
              <a:buNone/>
              <a:defRPr sz="3177"/>
            </a:lvl5pPr>
            <a:lvl6pPr marL="7979590" indent="0">
              <a:buNone/>
              <a:defRPr sz="3177"/>
            </a:lvl6pPr>
            <a:lvl7pPr marL="9575509" indent="0">
              <a:buNone/>
              <a:defRPr sz="3177"/>
            </a:lvl7pPr>
            <a:lvl8pPr marL="11171427" indent="0">
              <a:buNone/>
              <a:defRPr sz="3177"/>
            </a:lvl8pPr>
            <a:lvl9pPr marL="12767345" indent="0">
              <a:buNone/>
              <a:defRPr sz="3177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B03D9B-2F24-4E8E-A685-7C621F371EA3}" type="datetimeFigureOut">
              <a:rPr lang="en-US" smtClean="0"/>
              <a:pPr/>
              <a:t>4/19/2016</a:t>
            </a:fld>
            <a:endParaRPr lang="en-US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9071E4-8820-429C-9AC1-00B3995CFCE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056206" y="27720141"/>
            <a:ext cx="21599843" cy="3272518"/>
          </a:xfrm>
        </p:spPr>
        <p:txBody>
          <a:bodyPr anchor="b"/>
          <a:lstStyle>
            <a:lvl1pPr algn="l">
              <a:defRPr sz="7018" b="1"/>
            </a:lvl1pPr>
          </a:lstStyle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7056206" y="3538355"/>
            <a:ext cx="21599843" cy="23760113"/>
          </a:xfrm>
        </p:spPr>
        <p:txBody>
          <a:bodyPr/>
          <a:lstStyle>
            <a:lvl1pPr marL="0" indent="0">
              <a:buNone/>
              <a:defRPr sz="11157"/>
            </a:lvl1pPr>
            <a:lvl2pPr marL="1595918" indent="0">
              <a:buNone/>
              <a:defRPr sz="9751"/>
            </a:lvl2pPr>
            <a:lvl3pPr marL="3191836" indent="0">
              <a:buNone/>
              <a:defRPr sz="8347"/>
            </a:lvl3pPr>
            <a:lvl4pPr marL="4787755" indent="0">
              <a:buNone/>
              <a:defRPr sz="7018"/>
            </a:lvl4pPr>
            <a:lvl5pPr marL="6383671" indent="0">
              <a:buNone/>
              <a:defRPr sz="7018"/>
            </a:lvl5pPr>
            <a:lvl6pPr marL="7979590" indent="0">
              <a:buNone/>
              <a:defRPr sz="7018"/>
            </a:lvl6pPr>
            <a:lvl7pPr marL="9575509" indent="0">
              <a:buNone/>
              <a:defRPr sz="7018"/>
            </a:lvl7pPr>
            <a:lvl8pPr marL="11171427" indent="0">
              <a:buNone/>
              <a:defRPr sz="7018"/>
            </a:lvl8pPr>
            <a:lvl9pPr marL="12767345" indent="0">
              <a:buNone/>
              <a:defRPr sz="7018"/>
            </a:lvl9pPr>
          </a:lstStyle>
          <a:p>
            <a:endParaRPr lang="en-US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7056206" y="30992656"/>
            <a:ext cx="21599843" cy="4647519"/>
          </a:xfrm>
        </p:spPr>
        <p:txBody>
          <a:bodyPr/>
          <a:lstStyle>
            <a:lvl1pPr marL="0" indent="0">
              <a:buNone/>
              <a:defRPr sz="4876"/>
            </a:lvl1pPr>
            <a:lvl2pPr marL="1595918" indent="0">
              <a:buNone/>
              <a:defRPr sz="4211"/>
            </a:lvl2pPr>
            <a:lvl3pPr marL="3191836" indent="0">
              <a:buNone/>
              <a:defRPr sz="3472"/>
            </a:lvl3pPr>
            <a:lvl4pPr marL="4787755" indent="0">
              <a:buNone/>
              <a:defRPr sz="3177"/>
            </a:lvl4pPr>
            <a:lvl5pPr marL="6383671" indent="0">
              <a:buNone/>
              <a:defRPr sz="3177"/>
            </a:lvl5pPr>
            <a:lvl6pPr marL="7979590" indent="0">
              <a:buNone/>
              <a:defRPr sz="3177"/>
            </a:lvl6pPr>
            <a:lvl7pPr marL="9575509" indent="0">
              <a:buNone/>
              <a:defRPr sz="3177"/>
            </a:lvl7pPr>
            <a:lvl8pPr marL="11171427" indent="0">
              <a:buNone/>
              <a:defRPr sz="3177"/>
            </a:lvl8pPr>
            <a:lvl9pPr marL="12767345" indent="0">
              <a:buNone/>
              <a:defRPr sz="3177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B03D9B-2F24-4E8E-A685-7C621F371EA3}" type="datetimeFigureOut">
              <a:rPr lang="en-US" smtClean="0"/>
              <a:pPr/>
              <a:t>4/19/2016</a:t>
            </a:fld>
            <a:endParaRPr lang="en-US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9071E4-8820-429C-9AC1-00B3995CFCE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1799990" y="1585844"/>
            <a:ext cx="32399764" cy="6600031"/>
          </a:xfrm>
          <a:prstGeom prst="rect">
            <a:avLst/>
          </a:prstGeom>
        </p:spPr>
        <p:txBody>
          <a:bodyPr vert="horz" lIns="432054" tIns="216027" rIns="432054" bIns="216027" rtlCol="0" anchor="ctr">
            <a:normAutofit/>
          </a:bodyPr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1799990" y="9240052"/>
            <a:ext cx="32399764" cy="26134293"/>
          </a:xfrm>
          <a:prstGeom prst="rect">
            <a:avLst/>
          </a:prstGeom>
        </p:spPr>
        <p:txBody>
          <a:bodyPr vert="horz" lIns="432054" tIns="216027" rIns="432054" bIns="216027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1799994" y="36703513"/>
            <a:ext cx="8399939" cy="2108343"/>
          </a:xfrm>
          <a:prstGeom prst="rect">
            <a:avLst/>
          </a:prstGeom>
        </p:spPr>
        <p:txBody>
          <a:bodyPr vert="horz" lIns="432054" tIns="216027" rIns="432054" bIns="216027" rtlCol="0" anchor="ctr"/>
          <a:lstStyle>
            <a:lvl1pPr algn="l">
              <a:defRPr sz="421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FB03D9B-2F24-4E8E-A685-7C621F371EA3}" type="datetimeFigureOut">
              <a:rPr lang="en-US" smtClean="0"/>
              <a:pPr/>
              <a:t>4/19/2016</a:t>
            </a:fld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12299913" y="36703513"/>
            <a:ext cx="11399918" cy="2108343"/>
          </a:xfrm>
          <a:prstGeom prst="rect">
            <a:avLst/>
          </a:prstGeom>
        </p:spPr>
        <p:txBody>
          <a:bodyPr vert="horz" lIns="432054" tIns="216027" rIns="432054" bIns="216027" rtlCol="0" anchor="ctr"/>
          <a:lstStyle>
            <a:lvl1pPr algn="ctr">
              <a:defRPr sz="421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25799819" y="36703513"/>
            <a:ext cx="8399939" cy="2108343"/>
          </a:xfrm>
          <a:prstGeom prst="rect">
            <a:avLst/>
          </a:prstGeom>
        </p:spPr>
        <p:txBody>
          <a:bodyPr vert="horz" lIns="432054" tIns="216027" rIns="432054" bIns="216027" rtlCol="0" anchor="ctr"/>
          <a:lstStyle>
            <a:lvl1pPr algn="r">
              <a:defRPr sz="421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79071E4-8820-429C-9AC1-00B3995CFCE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3191836" rtl="0" eaLnBrk="1" latinLnBrk="0" hangingPunct="1">
        <a:spcBef>
          <a:spcPct val="0"/>
        </a:spcBef>
        <a:buNone/>
        <a:defRPr sz="15367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196938" indent="-1196938" algn="l" defTabSz="3191836" rtl="0" eaLnBrk="1" latinLnBrk="0" hangingPunct="1">
        <a:spcBef>
          <a:spcPct val="20000"/>
        </a:spcBef>
        <a:buFont typeface="Arial" pitchFamily="34" charset="0"/>
        <a:buChar char="•"/>
        <a:defRPr sz="11157" kern="1200">
          <a:solidFill>
            <a:schemeClr val="tx1"/>
          </a:solidFill>
          <a:latin typeface="+mn-lt"/>
          <a:ea typeface="+mn-ea"/>
          <a:cs typeface="+mn-cs"/>
        </a:defRPr>
      </a:lvl1pPr>
      <a:lvl2pPr marL="2593367" indent="-997450" algn="l" defTabSz="3191836" rtl="0" eaLnBrk="1" latinLnBrk="0" hangingPunct="1">
        <a:spcBef>
          <a:spcPct val="20000"/>
        </a:spcBef>
        <a:buFont typeface="Arial" pitchFamily="34" charset="0"/>
        <a:buChar char="–"/>
        <a:defRPr sz="9751" kern="1200">
          <a:solidFill>
            <a:schemeClr val="tx1"/>
          </a:solidFill>
          <a:latin typeface="+mn-lt"/>
          <a:ea typeface="+mn-ea"/>
          <a:cs typeface="+mn-cs"/>
        </a:defRPr>
      </a:lvl2pPr>
      <a:lvl3pPr marL="3989794" indent="-797959" algn="l" defTabSz="3191836" rtl="0" eaLnBrk="1" latinLnBrk="0" hangingPunct="1">
        <a:spcBef>
          <a:spcPct val="20000"/>
        </a:spcBef>
        <a:buFont typeface="Arial" pitchFamily="34" charset="0"/>
        <a:buChar char="•"/>
        <a:defRPr sz="8347" kern="1200">
          <a:solidFill>
            <a:schemeClr val="tx1"/>
          </a:solidFill>
          <a:latin typeface="+mn-lt"/>
          <a:ea typeface="+mn-ea"/>
          <a:cs typeface="+mn-cs"/>
        </a:defRPr>
      </a:lvl3pPr>
      <a:lvl4pPr marL="5585712" indent="-797959" algn="l" defTabSz="3191836" rtl="0" eaLnBrk="1" latinLnBrk="0" hangingPunct="1">
        <a:spcBef>
          <a:spcPct val="20000"/>
        </a:spcBef>
        <a:buFont typeface="Arial" pitchFamily="34" charset="0"/>
        <a:buChar char="–"/>
        <a:defRPr sz="7018" kern="1200">
          <a:solidFill>
            <a:schemeClr val="tx1"/>
          </a:solidFill>
          <a:latin typeface="+mn-lt"/>
          <a:ea typeface="+mn-ea"/>
          <a:cs typeface="+mn-cs"/>
        </a:defRPr>
      </a:lvl4pPr>
      <a:lvl5pPr marL="7181630" indent="-797959" algn="l" defTabSz="3191836" rtl="0" eaLnBrk="1" latinLnBrk="0" hangingPunct="1">
        <a:spcBef>
          <a:spcPct val="20000"/>
        </a:spcBef>
        <a:buFont typeface="Arial" pitchFamily="34" charset="0"/>
        <a:buChar char="»"/>
        <a:defRPr sz="7018" kern="1200">
          <a:solidFill>
            <a:schemeClr val="tx1"/>
          </a:solidFill>
          <a:latin typeface="+mn-lt"/>
          <a:ea typeface="+mn-ea"/>
          <a:cs typeface="+mn-cs"/>
        </a:defRPr>
      </a:lvl5pPr>
      <a:lvl6pPr marL="8777550" indent="-797959" algn="l" defTabSz="3191836" rtl="0" eaLnBrk="1" latinLnBrk="0" hangingPunct="1">
        <a:spcBef>
          <a:spcPct val="20000"/>
        </a:spcBef>
        <a:buFont typeface="Arial" pitchFamily="34" charset="0"/>
        <a:buChar char="•"/>
        <a:defRPr sz="7018" kern="1200">
          <a:solidFill>
            <a:schemeClr val="tx1"/>
          </a:solidFill>
          <a:latin typeface="+mn-lt"/>
          <a:ea typeface="+mn-ea"/>
          <a:cs typeface="+mn-cs"/>
        </a:defRPr>
      </a:lvl6pPr>
      <a:lvl7pPr marL="10373469" indent="-797959" algn="l" defTabSz="3191836" rtl="0" eaLnBrk="1" latinLnBrk="0" hangingPunct="1">
        <a:spcBef>
          <a:spcPct val="20000"/>
        </a:spcBef>
        <a:buFont typeface="Arial" pitchFamily="34" charset="0"/>
        <a:buChar char="•"/>
        <a:defRPr sz="7018" kern="1200">
          <a:solidFill>
            <a:schemeClr val="tx1"/>
          </a:solidFill>
          <a:latin typeface="+mn-lt"/>
          <a:ea typeface="+mn-ea"/>
          <a:cs typeface="+mn-cs"/>
        </a:defRPr>
      </a:lvl7pPr>
      <a:lvl8pPr marL="11969386" indent="-797959" algn="l" defTabSz="3191836" rtl="0" eaLnBrk="1" latinLnBrk="0" hangingPunct="1">
        <a:spcBef>
          <a:spcPct val="20000"/>
        </a:spcBef>
        <a:buFont typeface="Arial" pitchFamily="34" charset="0"/>
        <a:buChar char="•"/>
        <a:defRPr sz="7018" kern="1200">
          <a:solidFill>
            <a:schemeClr val="tx1"/>
          </a:solidFill>
          <a:latin typeface="+mn-lt"/>
          <a:ea typeface="+mn-ea"/>
          <a:cs typeface="+mn-cs"/>
        </a:defRPr>
      </a:lvl8pPr>
      <a:lvl9pPr marL="13565304" indent="-797959" algn="l" defTabSz="3191836" rtl="0" eaLnBrk="1" latinLnBrk="0" hangingPunct="1">
        <a:spcBef>
          <a:spcPct val="20000"/>
        </a:spcBef>
        <a:buFont typeface="Arial" pitchFamily="34" charset="0"/>
        <a:buChar char="•"/>
        <a:defRPr sz="7018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3191836" rtl="0" eaLnBrk="1" latinLnBrk="0" hangingPunct="1">
        <a:defRPr sz="6278" kern="1200">
          <a:solidFill>
            <a:schemeClr val="tx1"/>
          </a:solidFill>
          <a:latin typeface="+mn-lt"/>
          <a:ea typeface="+mn-ea"/>
          <a:cs typeface="+mn-cs"/>
        </a:defRPr>
      </a:lvl1pPr>
      <a:lvl2pPr marL="1595918" algn="l" defTabSz="3191836" rtl="0" eaLnBrk="1" latinLnBrk="0" hangingPunct="1">
        <a:defRPr sz="6278" kern="1200">
          <a:solidFill>
            <a:schemeClr val="tx1"/>
          </a:solidFill>
          <a:latin typeface="+mn-lt"/>
          <a:ea typeface="+mn-ea"/>
          <a:cs typeface="+mn-cs"/>
        </a:defRPr>
      </a:lvl2pPr>
      <a:lvl3pPr marL="3191836" algn="l" defTabSz="3191836" rtl="0" eaLnBrk="1" latinLnBrk="0" hangingPunct="1">
        <a:defRPr sz="6278" kern="1200">
          <a:solidFill>
            <a:schemeClr val="tx1"/>
          </a:solidFill>
          <a:latin typeface="+mn-lt"/>
          <a:ea typeface="+mn-ea"/>
          <a:cs typeface="+mn-cs"/>
        </a:defRPr>
      </a:lvl3pPr>
      <a:lvl4pPr marL="4787755" algn="l" defTabSz="3191836" rtl="0" eaLnBrk="1" latinLnBrk="0" hangingPunct="1">
        <a:defRPr sz="6278" kern="1200">
          <a:solidFill>
            <a:schemeClr val="tx1"/>
          </a:solidFill>
          <a:latin typeface="+mn-lt"/>
          <a:ea typeface="+mn-ea"/>
          <a:cs typeface="+mn-cs"/>
        </a:defRPr>
      </a:lvl4pPr>
      <a:lvl5pPr marL="6383671" algn="l" defTabSz="3191836" rtl="0" eaLnBrk="1" latinLnBrk="0" hangingPunct="1">
        <a:defRPr sz="6278" kern="1200">
          <a:solidFill>
            <a:schemeClr val="tx1"/>
          </a:solidFill>
          <a:latin typeface="+mn-lt"/>
          <a:ea typeface="+mn-ea"/>
          <a:cs typeface="+mn-cs"/>
        </a:defRPr>
      </a:lvl5pPr>
      <a:lvl6pPr marL="7979590" algn="l" defTabSz="3191836" rtl="0" eaLnBrk="1" latinLnBrk="0" hangingPunct="1">
        <a:defRPr sz="6278" kern="1200">
          <a:solidFill>
            <a:schemeClr val="tx1"/>
          </a:solidFill>
          <a:latin typeface="+mn-lt"/>
          <a:ea typeface="+mn-ea"/>
          <a:cs typeface="+mn-cs"/>
        </a:defRPr>
      </a:lvl6pPr>
      <a:lvl7pPr marL="9575509" algn="l" defTabSz="3191836" rtl="0" eaLnBrk="1" latinLnBrk="0" hangingPunct="1">
        <a:defRPr sz="6278" kern="1200">
          <a:solidFill>
            <a:schemeClr val="tx1"/>
          </a:solidFill>
          <a:latin typeface="+mn-lt"/>
          <a:ea typeface="+mn-ea"/>
          <a:cs typeface="+mn-cs"/>
        </a:defRPr>
      </a:lvl7pPr>
      <a:lvl8pPr marL="11171427" algn="l" defTabSz="3191836" rtl="0" eaLnBrk="1" latinLnBrk="0" hangingPunct="1">
        <a:defRPr sz="6278" kern="1200">
          <a:solidFill>
            <a:schemeClr val="tx1"/>
          </a:solidFill>
          <a:latin typeface="+mn-lt"/>
          <a:ea typeface="+mn-ea"/>
          <a:cs typeface="+mn-cs"/>
        </a:defRPr>
      </a:lvl8pPr>
      <a:lvl9pPr marL="12767345" algn="l" defTabSz="3191836" rtl="0" eaLnBrk="1" latinLnBrk="0" hangingPunct="1">
        <a:defRPr sz="6278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13" Type="http://schemas.openxmlformats.org/officeDocument/2006/relationships/image" Target="../media/image9.tiff"/><Relationship Id="rId18" Type="http://schemas.openxmlformats.org/officeDocument/2006/relationships/image" Target="../media/image14.png"/><Relationship Id="rId3" Type="http://schemas.openxmlformats.org/officeDocument/2006/relationships/notesSlide" Target="../notesSlides/notesSlide1.xml"/><Relationship Id="rId21" Type="http://schemas.openxmlformats.org/officeDocument/2006/relationships/image" Target="../media/image17.png"/><Relationship Id="rId7" Type="http://schemas.openxmlformats.org/officeDocument/2006/relationships/image" Target="../media/image1.emf"/><Relationship Id="rId12" Type="http://schemas.openxmlformats.org/officeDocument/2006/relationships/image" Target="../media/image8.tiff"/><Relationship Id="rId17" Type="http://schemas.openxmlformats.org/officeDocument/2006/relationships/image" Target="../media/image13.tiff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2.tiff"/><Relationship Id="rId20" Type="http://schemas.openxmlformats.org/officeDocument/2006/relationships/image" Target="../media/image16.png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7.png"/><Relationship Id="rId5" Type="http://schemas.openxmlformats.org/officeDocument/2006/relationships/image" Target="../media/image3.png"/><Relationship Id="rId15" Type="http://schemas.openxmlformats.org/officeDocument/2006/relationships/image" Target="../media/image11.tiff"/><Relationship Id="rId23" Type="http://schemas.openxmlformats.org/officeDocument/2006/relationships/image" Target="../media/image19.tiff"/><Relationship Id="rId10" Type="http://schemas.openxmlformats.org/officeDocument/2006/relationships/image" Target="../media/image6.png"/><Relationship Id="rId19" Type="http://schemas.openxmlformats.org/officeDocument/2006/relationships/image" Target="../media/image15.png"/><Relationship Id="rId4" Type="http://schemas.openxmlformats.org/officeDocument/2006/relationships/image" Target="../media/image2.PNG"/><Relationship Id="rId9" Type="http://schemas.openxmlformats.org/officeDocument/2006/relationships/image" Target="../media/image5.png"/><Relationship Id="rId14" Type="http://schemas.openxmlformats.org/officeDocument/2006/relationships/image" Target="../media/image10.tiff"/><Relationship Id="rId22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ZoneTexte 92"/>
          <p:cNvSpPr txBox="1"/>
          <p:nvPr/>
        </p:nvSpPr>
        <p:spPr>
          <a:xfrm>
            <a:off x="18510975" y="22896438"/>
            <a:ext cx="16842822" cy="108952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b="1" dirty="0" smtClean="0">
                <a:solidFill>
                  <a:srgbClr val="743481"/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Results</a:t>
            </a:r>
          </a:p>
          <a:p>
            <a:pPr marL="337761" indent="-337761">
              <a:lnSpc>
                <a:spcPct val="150000"/>
              </a:lnSpc>
              <a:buBlip>
                <a:blip r:embed="rId4"/>
              </a:buBlip>
            </a:pPr>
            <a:r>
              <a:rPr lang="en-US" sz="3600" dirty="0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We found 155 genes in cluster 1, and 71 genes in cluster 2.</a:t>
            </a:r>
          </a:p>
          <a:p>
            <a:pPr marL="337761" indent="-337761">
              <a:lnSpc>
                <a:spcPct val="150000"/>
              </a:lnSpc>
              <a:buBlip>
                <a:blip r:embed="rId4"/>
              </a:buBlip>
            </a:pPr>
            <a:r>
              <a:rPr lang="en-US" sz="3600" dirty="0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Enrichment analysis was shown in Figure III. </a:t>
            </a:r>
          </a:p>
          <a:p>
            <a:pPr marL="337761" indent="-337761">
              <a:lnSpc>
                <a:spcPct val="150000"/>
              </a:lnSpc>
              <a:buBlip>
                <a:blip r:embed="rId4"/>
              </a:buBlip>
            </a:pPr>
            <a:endParaRPr lang="en-US" sz="3600" i="1" dirty="0">
              <a:latin typeface="Times New Roman" panose="02020603050405020304" pitchFamily="18" charset="0"/>
              <a:ea typeface="Adobe Heiti Std R" panose="020B0400000000000000" pitchFamily="34" charset="-128"/>
              <a:cs typeface="Times New Roman" panose="02020603050405020304" pitchFamily="18" charset="0"/>
            </a:endParaRPr>
          </a:p>
          <a:p>
            <a:pPr marL="337761" indent="-337761">
              <a:lnSpc>
                <a:spcPct val="150000"/>
              </a:lnSpc>
              <a:buBlip>
                <a:blip r:embed="rId4"/>
              </a:buBlip>
            </a:pPr>
            <a:endParaRPr lang="en-US" sz="3600" i="1" dirty="0" smtClean="0">
              <a:latin typeface="Times New Roman" panose="02020603050405020304" pitchFamily="18" charset="0"/>
              <a:ea typeface="Adobe Heiti Std R" panose="020B0400000000000000" pitchFamily="34" charset="-128"/>
              <a:cs typeface="Times New Roman" panose="02020603050405020304" pitchFamily="18" charset="0"/>
            </a:endParaRPr>
          </a:p>
          <a:p>
            <a:pPr marL="337761" indent="-337761">
              <a:lnSpc>
                <a:spcPct val="150000"/>
              </a:lnSpc>
              <a:buBlip>
                <a:blip r:embed="rId4"/>
              </a:buBlip>
            </a:pPr>
            <a:endParaRPr lang="en-US" sz="3600" i="1" dirty="0">
              <a:latin typeface="Times New Roman" panose="02020603050405020304" pitchFamily="18" charset="0"/>
              <a:ea typeface="Adobe Heiti Std R" panose="020B0400000000000000" pitchFamily="34" charset="-128"/>
              <a:cs typeface="Times New Roman" panose="02020603050405020304" pitchFamily="18" charset="0"/>
            </a:endParaRPr>
          </a:p>
          <a:p>
            <a:pPr marL="337761" indent="-337761">
              <a:lnSpc>
                <a:spcPct val="150000"/>
              </a:lnSpc>
              <a:buBlip>
                <a:blip r:embed="rId4"/>
              </a:buBlip>
            </a:pPr>
            <a:endParaRPr lang="en-US" sz="3600" i="1" dirty="0" smtClean="0">
              <a:latin typeface="Times New Roman" panose="02020603050405020304" pitchFamily="18" charset="0"/>
              <a:ea typeface="Adobe Heiti Std R" panose="020B0400000000000000" pitchFamily="34" charset="-128"/>
              <a:cs typeface="Times New Roman" panose="02020603050405020304" pitchFamily="18" charset="0"/>
            </a:endParaRPr>
          </a:p>
          <a:p>
            <a:pPr marL="337761" indent="-337761">
              <a:lnSpc>
                <a:spcPct val="150000"/>
              </a:lnSpc>
              <a:buBlip>
                <a:blip r:embed="rId4"/>
              </a:buBlip>
            </a:pPr>
            <a:endParaRPr lang="en-US" sz="3600" i="1" dirty="0">
              <a:latin typeface="Times New Roman" panose="02020603050405020304" pitchFamily="18" charset="0"/>
              <a:ea typeface="Adobe Heiti Std R" panose="020B0400000000000000" pitchFamily="34" charset="-128"/>
              <a:cs typeface="Times New Roman" panose="02020603050405020304" pitchFamily="18" charset="0"/>
            </a:endParaRPr>
          </a:p>
          <a:p>
            <a:pPr marL="337761" indent="-337761">
              <a:lnSpc>
                <a:spcPct val="150000"/>
              </a:lnSpc>
              <a:buBlip>
                <a:blip r:embed="rId4"/>
              </a:buBlip>
            </a:pPr>
            <a:endParaRPr lang="en-US" sz="3600" i="1" dirty="0" smtClean="0">
              <a:latin typeface="Times New Roman" panose="02020603050405020304" pitchFamily="18" charset="0"/>
              <a:ea typeface="Adobe Heiti Std R" panose="020B0400000000000000" pitchFamily="34" charset="-128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sz="3600" i="1" dirty="0" smtClean="0">
              <a:latin typeface="Times New Roman" panose="02020603050405020304" pitchFamily="18" charset="0"/>
              <a:ea typeface="Adobe Heiti Std R" panose="020B0400000000000000" pitchFamily="34" charset="-128"/>
              <a:cs typeface="Times New Roman" panose="02020603050405020304" pitchFamily="18" charset="0"/>
            </a:endParaRPr>
          </a:p>
          <a:p>
            <a:pPr marL="337761" indent="-337761">
              <a:lnSpc>
                <a:spcPct val="150000"/>
              </a:lnSpc>
              <a:buBlip>
                <a:blip r:embed="rId4"/>
              </a:buBlip>
            </a:pPr>
            <a:endParaRPr lang="en-US" sz="3600" i="1" dirty="0" smtClean="0">
              <a:latin typeface="Times New Roman" panose="02020603050405020304" pitchFamily="18" charset="0"/>
              <a:ea typeface="Adobe Heiti Std R" panose="020B0400000000000000" pitchFamily="34" charset="-128"/>
              <a:cs typeface="Times New Roman" panose="02020603050405020304" pitchFamily="18" charset="0"/>
            </a:endParaRPr>
          </a:p>
          <a:p>
            <a:pPr marL="337761" indent="-337761">
              <a:lnSpc>
                <a:spcPct val="150000"/>
              </a:lnSpc>
              <a:buBlip>
                <a:blip r:embed="rId4"/>
              </a:buBlip>
            </a:pPr>
            <a:r>
              <a:rPr lang="en-US" sz="3600" i="1" dirty="0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CXCR4</a:t>
            </a:r>
            <a:r>
              <a:rPr lang="en-US" sz="3600" dirty="0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, </a:t>
            </a:r>
            <a:r>
              <a:rPr lang="en-US" sz="3600" i="1" dirty="0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RAC2</a:t>
            </a:r>
            <a:r>
              <a:rPr lang="en-US" sz="3600" dirty="0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, </a:t>
            </a:r>
            <a:r>
              <a:rPr lang="en-US" sz="3600" i="1" dirty="0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GSTP1</a:t>
            </a:r>
            <a:r>
              <a:rPr lang="en-US" sz="3600" dirty="0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, </a:t>
            </a:r>
            <a:r>
              <a:rPr lang="en-US" sz="3600" i="1" dirty="0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LAMA2</a:t>
            </a:r>
            <a:r>
              <a:rPr lang="en-US" sz="3600" dirty="0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, </a:t>
            </a:r>
            <a:r>
              <a:rPr lang="en-US" sz="3600" i="1" dirty="0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ADCY7</a:t>
            </a:r>
            <a:r>
              <a:rPr lang="en-US" sz="3600" dirty="0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, </a:t>
            </a:r>
            <a:r>
              <a:rPr lang="en-US" sz="3600" i="1" dirty="0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CXCL12</a:t>
            </a:r>
            <a:r>
              <a:rPr lang="en-US" sz="3600" dirty="0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, </a:t>
            </a:r>
            <a:r>
              <a:rPr lang="en-US" sz="3600" i="1" dirty="0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ROCK2</a:t>
            </a:r>
            <a:r>
              <a:rPr lang="en-US" sz="3600" dirty="0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, </a:t>
            </a:r>
            <a:r>
              <a:rPr lang="en-US" sz="3600" i="1" dirty="0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GNAI1</a:t>
            </a:r>
            <a:r>
              <a:rPr lang="en-US" sz="3600" dirty="0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 appeared most in the representative gene sets.</a:t>
            </a:r>
            <a:endParaRPr lang="en-US" sz="3600" dirty="0">
              <a:latin typeface="Times New Roman" panose="02020603050405020304" pitchFamily="18" charset="0"/>
              <a:ea typeface="Adobe Heiti Std R" panose="020B0400000000000000" pitchFamily="34" charset="-128"/>
              <a:cs typeface="Times New Roman" panose="02020603050405020304" pitchFamily="18" charset="0"/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445637" y="21808766"/>
            <a:ext cx="16829304" cy="16153672"/>
          </a:xfrm>
          <a:prstGeom prst="rect">
            <a:avLst/>
          </a:prstGeom>
          <a:solidFill>
            <a:schemeClr val="bg1"/>
          </a:solidFill>
          <a:ln w="57150" cmpd="sng">
            <a:solidFill>
              <a:schemeClr val="accent6">
                <a:lumMod val="75000"/>
              </a:schemeClr>
            </a:solidFill>
          </a:ln>
          <a:effectLst>
            <a:outerShdw blurRad="228600" dist="1270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6278" dirty="0"/>
          </a:p>
        </p:txBody>
      </p:sp>
      <p:sp>
        <p:nvSpPr>
          <p:cNvPr id="93" name="ZoneTexte 92"/>
          <p:cNvSpPr txBox="1"/>
          <p:nvPr/>
        </p:nvSpPr>
        <p:spPr>
          <a:xfrm>
            <a:off x="429918" y="6391099"/>
            <a:ext cx="17230484" cy="104336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b="1" dirty="0">
                <a:solidFill>
                  <a:srgbClr val="743481"/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Abstract</a:t>
            </a:r>
          </a:p>
          <a:p>
            <a:pPr>
              <a:lnSpc>
                <a:spcPct val="150000"/>
              </a:lnSpc>
            </a:pPr>
            <a:r>
              <a:rPr lang="en-US" sz="4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Background</a:t>
            </a:r>
          </a:p>
          <a:p>
            <a:pPr>
              <a:lnSpc>
                <a:spcPct val="150000"/>
              </a:lnSpc>
            </a:pPr>
            <a:r>
              <a:rPr lang="en-US" sz="3600" dirty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Hepatocellular carcinoma (HCC) is one of the most prevalent cancer types worldwide. The heterogeneity of HCC is a big challenge for disease diagnosis and treatment. The accumulation of genome-wide gene expression data provide the opportunity to classify HCCs into different subgroups based on gene expression signatures. We carefully curated more than ten public large-scale gene expression datasets of more than 2,000 clinical HCC samples. </a:t>
            </a:r>
            <a:endParaRPr lang="en-US" sz="3600" dirty="0" smtClean="0">
              <a:latin typeface="Times New Roman" panose="02020603050405020304" pitchFamily="18" charset="0"/>
              <a:ea typeface="Adobe Heiti Std R" panose="020B0400000000000000" pitchFamily="34" charset="-128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sz="44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Outlines</a:t>
            </a:r>
            <a:endParaRPr lang="en-US" sz="4400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ea typeface="Adobe Heiti Std R" panose="020B0400000000000000" pitchFamily="34" charset="-128"/>
              <a:cs typeface="Times New Roman" panose="02020603050405020304" pitchFamily="18" charset="0"/>
            </a:endParaRPr>
          </a:p>
          <a:p>
            <a:pPr marL="337761" indent="-337761">
              <a:lnSpc>
                <a:spcPct val="150000"/>
              </a:lnSpc>
              <a:buBlip>
                <a:blip r:embed="rId4"/>
              </a:buBlip>
            </a:pPr>
            <a:r>
              <a:rPr lang="en-US" sz="3600" dirty="0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Statistics and meta-analysis of HCC gene expression atlas</a:t>
            </a:r>
          </a:p>
          <a:p>
            <a:pPr marL="337761" indent="-337761">
              <a:lnSpc>
                <a:spcPct val="150000"/>
              </a:lnSpc>
              <a:buBlip>
                <a:blip r:embed="rId4"/>
              </a:buBlip>
            </a:pPr>
            <a:r>
              <a:rPr lang="en-US" sz="3600" dirty="0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Signature-based </a:t>
            </a:r>
            <a:r>
              <a:rPr lang="en-US" sz="3600" dirty="0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subtyping </a:t>
            </a:r>
            <a:r>
              <a:rPr lang="en-US" sz="3600" dirty="0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analysis of HCC</a:t>
            </a:r>
            <a:endParaRPr lang="en-US" sz="3600" dirty="0">
              <a:latin typeface="Times New Roman" panose="02020603050405020304" pitchFamily="18" charset="0"/>
              <a:ea typeface="Adobe Heiti Std R" panose="020B0400000000000000" pitchFamily="34" charset="-128"/>
              <a:cs typeface="Times New Roman" panose="02020603050405020304" pitchFamily="18" charset="0"/>
            </a:endParaRPr>
          </a:p>
          <a:p>
            <a:pPr marL="337761" indent="-337761">
              <a:lnSpc>
                <a:spcPct val="150000"/>
              </a:lnSpc>
              <a:buBlip>
                <a:blip r:embed="rId4"/>
              </a:buBlip>
            </a:pPr>
            <a:r>
              <a:rPr lang="en-US" sz="3600" dirty="0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A web-based database HCCDB to visualize data analysis results</a:t>
            </a:r>
            <a:endParaRPr lang="en-US" sz="3600" dirty="0">
              <a:latin typeface="Times New Roman" panose="02020603050405020304" pitchFamily="18" charset="0"/>
              <a:ea typeface="Adobe Heiti Std R" panose="020B0400000000000000" pitchFamily="34" charset="-128"/>
              <a:cs typeface="Times New Roman" panose="02020603050405020304" pitchFamily="18" charset="0"/>
            </a:endParaRPr>
          </a:p>
        </p:txBody>
      </p:sp>
      <p:sp>
        <p:nvSpPr>
          <p:cNvPr id="1026" name="AutoShape 2" descr="imap://xavier%2Eroge%40gmail%2Ecom@imap.googlemail.com:993/fetch%3EUID%3E/INBOX%3E17825?part=1.2&amp;type=image/jpeg&amp;filename=identite.jpg"/>
          <p:cNvSpPr>
            <a:spLocks noChangeAspect="1" noChangeArrowheads="1"/>
          </p:cNvSpPr>
          <p:nvPr/>
        </p:nvSpPr>
        <p:spPr bwMode="auto">
          <a:xfrm>
            <a:off x="6147768" y="3737378"/>
            <a:ext cx="225130" cy="225130"/>
          </a:xfrm>
          <a:prstGeom prst="rect">
            <a:avLst/>
          </a:prstGeom>
          <a:noFill/>
        </p:spPr>
        <p:txBody>
          <a:bodyPr vert="horz" wrap="square" lIns="67538" tIns="33771" rIns="67538" bIns="33771" numCol="1" anchor="t" anchorCtr="0" compatLnSpc="1">
            <a:prstTxWarp prst="textNoShape">
              <a:avLst/>
            </a:prstTxWarp>
          </a:bodyPr>
          <a:lstStyle/>
          <a:p>
            <a:endParaRPr lang="en-US" sz="6278"/>
          </a:p>
        </p:txBody>
      </p:sp>
      <p:sp>
        <p:nvSpPr>
          <p:cNvPr id="1028" name="AutoShape 4" descr="imap://xavier%2Eroge%40gmail%2Ecom@imap.googlemail.com:993/fetch%3EUID%3E/INBOX%3E17825?part=1.2&amp;type=image/jpeg&amp;filename=identite.jpg"/>
          <p:cNvSpPr>
            <a:spLocks noChangeAspect="1" noChangeArrowheads="1"/>
          </p:cNvSpPr>
          <p:nvPr/>
        </p:nvSpPr>
        <p:spPr bwMode="auto">
          <a:xfrm>
            <a:off x="6147768" y="3737378"/>
            <a:ext cx="225130" cy="225130"/>
          </a:xfrm>
          <a:prstGeom prst="rect">
            <a:avLst/>
          </a:prstGeom>
          <a:noFill/>
        </p:spPr>
        <p:txBody>
          <a:bodyPr vert="horz" wrap="square" lIns="67538" tIns="33771" rIns="67538" bIns="33771" numCol="1" anchor="t" anchorCtr="0" compatLnSpc="1">
            <a:prstTxWarp prst="textNoShape">
              <a:avLst/>
            </a:prstTxWarp>
          </a:bodyPr>
          <a:lstStyle/>
          <a:p>
            <a:endParaRPr lang="en-US" sz="6278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637" y="38412736"/>
            <a:ext cx="7241989" cy="1093956"/>
          </a:xfrm>
          <a:prstGeom prst="rect">
            <a:avLst/>
          </a:prstGeom>
        </p:spPr>
      </p:pic>
      <p:sp>
        <p:nvSpPr>
          <p:cNvPr id="78" name="ZoneTexte 92"/>
          <p:cNvSpPr txBox="1"/>
          <p:nvPr/>
        </p:nvSpPr>
        <p:spPr>
          <a:xfrm>
            <a:off x="18438967" y="6391099"/>
            <a:ext cx="16842822" cy="67403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b="1" dirty="0" smtClean="0">
                <a:solidFill>
                  <a:srgbClr val="743481"/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Signature-based meta-analysis of HCC</a:t>
            </a:r>
          </a:p>
          <a:p>
            <a:pPr marL="337761" indent="-337761">
              <a:lnSpc>
                <a:spcPct val="150000"/>
              </a:lnSpc>
              <a:buBlip>
                <a:blip r:embed="rId4"/>
              </a:buBlip>
            </a:pPr>
            <a:r>
              <a:rPr lang="en-US" altLang="zh-CN" sz="3600" dirty="0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As shown in Figure II, firstly, for every single gene expression dataset, we performed clustering analysis after nonnegative matrix factorization (NMF). Representative</a:t>
            </a:r>
            <a:r>
              <a:rPr lang="en-US" altLang="zh-CN" sz="3600" dirty="0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 genes set was then identified for each cluster .</a:t>
            </a:r>
          </a:p>
          <a:p>
            <a:pPr marL="337761" indent="-337761">
              <a:lnSpc>
                <a:spcPct val="150000"/>
              </a:lnSpc>
              <a:buBlip>
                <a:blip r:embed="rId4"/>
              </a:buBlip>
            </a:pPr>
            <a:r>
              <a:rPr lang="en-US" altLang="zh-CN" sz="3600" dirty="0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A signatures-based network was constructed and performed network clustering. Consensus signatures across datasets were identified.</a:t>
            </a:r>
          </a:p>
          <a:p>
            <a:pPr marL="337761" indent="-337761">
              <a:lnSpc>
                <a:spcPct val="150000"/>
              </a:lnSpc>
              <a:buBlip>
                <a:blip r:embed="rId4"/>
              </a:buBlip>
            </a:pPr>
            <a:r>
              <a:rPr lang="en-US" sz="3600" dirty="0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Next we made enrichment analysis for these consensus genes and used them to cluster each dataset again.</a:t>
            </a:r>
            <a:endParaRPr lang="en-US" sz="3600" dirty="0">
              <a:latin typeface="Times New Roman" panose="02020603050405020304" pitchFamily="18" charset="0"/>
              <a:ea typeface="Adobe Heiti Std R" panose="020B0400000000000000" pitchFamily="34" charset="-128"/>
              <a:cs typeface="Times New Roman" panose="02020603050405020304" pitchFamily="18" charset="0"/>
            </a:endParaRPr>
          </a:p>
        </p:txBody>
      </p:sp>
      <p:sp>
        <p:nvSpPr>
          <p:cNvPr id="8" name="Folded Corner 7"/>
          <p:cNvSpPr/>
          <p:nvPr/>
        </p:nvSpPr>
        <p:spPr>
          <a:xfrm>
            <a:off x="448807" y="16941162"/>
            <a:ext cx="16829304" cy="4545339"/>
          </a:xfrm>
          <a:prstGeom prst="foldedCorner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endParaRPr lang="en-US" sz="3200" dirty="0">
              <a:latin typeface="Times New Roman" panose="02020603050405020304" pitchFamily="18" charset="0"/>
              <a:ea typeface="Adobe Heiti Std R" panose="020B0400000000000000" pitchFamily="34" charset="-128"/>
              <a:cs typeface="Times New Roman" panose="02020603050405020304" pitchFamily="18" charset="0"/>
            </a:endParaRPr>
          </a:p>
          <a:p>
            <a:r>
              <a:rPr lang="en-US" sz="4400" b="1" dirty="0" smtClean="0">
                <a:solidFill>
                  <a:srgbClr val="743481"/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Motivation</a:t>
            </a:r>
          </a:p>
          <a:p>
            <a:endParaRPr lang="en-US" sz="3200" dirty="0" smtClean="0">
              <a:latin typeface="Times New Roman" panose="02020603050405020304" pitchFamily="18" charset="0"/>
              <a:ea typeface="Adobe Heiti Std R" panose="020B0400000000000000" pitchFamily="34" charset="-128"/>
              <a:cs typeface="Times New Roman" panose="02020603050405020304" pitchFamily="18" charset="0"/>
            </a:endParaRPr>
          </a:p>
          <a:p>
            <a:r>
              <a:rPr lang="en-US" sz="4000" dirty="0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1</a:t>
            </a:r>
            <a:r>
              <a:rPr lang="en-US" sz="4000" dirty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)  Can we </a:t>
            </a:r>
            <a:r>
              <a:rPr lang="en-US" sz="4000" dirty="0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find consistent and replicable </a:t>
            </a:r>
            <a:r>
              <a:rPr lang="en-US" sz="4000" dirty="0" err="1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clusterings</a:t>
            </a:r>
            <a:r>
              <a:rPr lang="en-US" sz="4000" dirty="0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 from curated disease-specific dataset collections?</a:t>
            </a:r>
            <a:endParaRPr lang="en-US" sz="4000" dirty="0">
              <a:latin typeface="Times New Roman" panose="02020603050405020304" pitchFamily="18" charset="0"/>
              <a:ea typeface="Adobe Heiti Std R" panose="020B0400000000000000" pitchFamily="34" charset="-128"/>
              <a:cs typeface="Times New Roman" panose="02020603050405020304" pitchFamily="18" charset="0"/>
            </a:endParaRPr>
          </a:p>
          <a:p>
            <a:endParaRPr lang="en-US" sz="4000" dirty="0">
              <a:latin typeface="Times New Roman" panose="02020603050405020304" pitchFamily="18" charset="0"/>
              <a:ea typeface="Adobe Heiti Std R" panose="020B0400000000000000" pitchFamily="34" charset="-128"/>
              <a:cs typeface="Times New Roman" panose="02020603050405020304" pitchFamily="18" charset="0"/>
            </a:endParaRPr>
          </a:p>
          <a:p>
            <a:r>
              <a:rPr lang="en-US" sz="4000" dirty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2)  What are the key features </a:t>
            </a:r>
            <a:r>
              <a:rPr lang="en-US" sz="4000" dirty="0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of highly </a:t>
            </a:r>
            <a:r>
              <a:rPr lang="en-US" sz="4000" dirty="0" err="1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heterogenous</a:t>
            </a:r>
            <a:r>
              <a:rPr lang="en-US" sz="4000" dirty="0" smtClean="0"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 HCC samples?</a:t>
            </a:r>
            <a:endParaRPr lang="en-US" sz="4000" dirty="0">
              <a:latin typeface="Times New Roman" panose="02020603050405020304" pitchFamily="18" charset="0"/>
              <a:ea typeface="Adobe Heiti Std R" panose="020B0400000000000000" pitchFamily="34" charset="-128"/>
              <a:cs typeface="Times New Roman" panose="02020603050405020304" pitchFamily="18" charset="0"/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429917" y="506983"/>
            <a:ext cx="34851872" cy="5390182"/>
            <a:chOff x="1" y="-12088275"/>
            <a:chExt cx="32399288" cy="6174086"/>
          </a:xfrm>
        </p:grpSpPr>
        <p:sp>
          <p:nvSpPr>
            <p:cNvPr id="5" name="Rectangle 4"/>
            <p:cNvSpPr/>
            <p:nvPr/>
          </p:nvSpPr>
          <p:spPr>
            <a:xfrm>
              <a:off x="1" y="-12088275"/>
              <a:ext cx="32399288" cy="3537027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329503" rIns="1329503" bIns="34567" rtlCol="0" anchor="ctr"/>
            <a:lstStyle/>
            <a:p>
              <a:pPr algn="ctr">
                <a:lnSpc>
                  <a:spcPct val="120000"/>
                </a:lnSpc>
              </a:pPr>
              <a:r>
                <a:rPr lang="en-US" altLang="zh-CN" sz="9600" b="1" dirty="0">
                  <a:solidFill>
                    <a:srgbClr val="7030A0"/>
                  </a:solidFill>
                  <a:latin typeface="Times New Roman" panose="02020603050405020304" pitchFamily="18" charset="0"/>
                  <a:ea typeface="Adobe Heiti Std R" panose="020B0400000000000000" pitchFamily="34" charset="-128"/>
                  <a:cs typeface="Times New Roman" panose="02020603050405020304" pitchFamily="18" charset="0"/>
                </a:rPr>
                <a:t>Hepatocellular Carcinoma Gene Expression Atlas:</a:t>
              </a:r>
            </a:p>
            <a:p>
              <a:pPr algn="ctr">
                <a:lnSpc>
                  <a:spcPct val="120000"/>
                </a:lnSpc>
              </a:pPr>
              <a:r>
                <a:rPr lang="en-US" sz="9600" b="1" dirty="0">
                  <a:solidFill>
                    <a:srgbClr val="7030A0"/>
                  </a:solidFill>
                  <a:latin typeface="Times New Roman" panose="02020603050405020304" pitchFamily="18" charset="0"/>
                  <a:ea typeface="Adobe Heiti Std R" panose="020B0400000000000000" pitchFamily="34" charset="-128"/>
                  <a:cs typeface="Times New Roman" panose="02020603050405020304" pitchFamily="18" charset="0"/>
                </a:rPr>
                <a:t>Application to molecular-based subtyping</a:t>
              </a:r>
            </a:p>
          </p:txBody>
        </p:sp>
        <p:sp>
          <p:nvSpPr>
            <p:cNvPr id="7" name="Rectangle 6"/>
            <p:cNvSpPr/>
            <p:nvPr/>
          </p:nvSpPr>
          <p:spPr>
            <a:xfrm>
              <a:off x="2492254" y="-8718346"/>
              <a:ext cx="27414782" cy="2645691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  <a:spcBef>
                  <a:spcPts val="443"/>
                </a:spcBef>
                <a:spcAft>
                  <a:spcPts val="443"/>
                </a:spcAft>
              </a:pPr>
              <a:r>
                <a:rPr lang="en-US" sz="4800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Adobe Heiti Std R" panose="020B0400000000000000" pitchFamily="34" charset="-128"/>
                  <a:cs typeface="Times New Roman" panose="02020603050405020304" pitchFamily="18" charset="0"/>
                </a:rPr>
                <a:t>Dongfang</a:t>
              </a:r>
              <a:r>
                <a:rPr lang="en-US" sz="4800" dirty="0">
                  <a:solidFill>
                    <a:schemeClr val="tx1"/>
                  </a:solidFill>
                  <a:latin typeface="Times New Roman" panose="02020603050405020304" pitchFamily="18" charset="0"/>
                  <a:ea typeface="Adobe Heiti Std R" panose="020B0400000000000000" pitchFamily="34" charset="-128"/>
                  <a:cs typeface="Times New Roman" panose="02020603050405020304" pitchFamily="18" charset="0"/>
                </a:rPr>
                <a:t> Wang, </a:t>
              </a:r>
              <a:r>
                <a:rPr lang="en-US" sz="4800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Adobe Heiti Std R" panose="020B0400000000000000" pitchFamily="34" charset="-128"/>
                  <a:cs typeface="Times New Roman" panose="02020603050405020304" pitchFamily="18" charset="0"/>
                </a:rPr>
                <a:t>Guchao</a:t>
              </a:r>
              <a:r>
                <a:rPr lang="en-US" sz="4800" dirty="0">
                  <a:solidFill>
                    <a:schemeClr val="tx1"/>
                  </a:solidFill>
                  <a:latin typeface="Times New Roman" panose="02020603050405020304" pitchFamily="18" charset="0"/>
                  <a:ea typeface="Adobe Heiti Std R" panose="020B0400000000000000" pitchFamily="34" charset="-128"/>
                  <a:cs typeface="Times New Roman" panose="02020603050405020304" pitchFamily="18" charset="0"/>
                </a:rPr>
                <a:t> Zhang,  </a:t>
              </a:r>
              <a:r>
                <a:rPr lang="en-US" sz="4800" dirty="0" err="1">
                  <a:solidFill>
                    <a:schemeClr val="tx1"/>
                  </a:solidFill>
                  <a:latin typeface="Times New Roman" panose="02020603050405020304" pitchFamily="18" charset="0"/>
                  <a:ea typeface="Adobe Heiti Std R" panose="020B0400000000000000" pitchFamily="34" charset="-128"/>
                  <a:cs typeface="Times New Roman" panose="02020603050405020304" pitchFamily="18" charset="0"/>
                </a:rPr>
                <a:t>Jin</a:t>
              </a:r>
              <a:r>
                <a:rPr lang="en-US" sz="4800" dirty="0">
                  <a:solidFill>
                    <a:schemeClr val="tx1"/>
                  </a:solidFill>
                  <a:latin typeface="Times New Roman" panose="02020603050405020304" pitchFamily="18" charset="0"/>
                  <a:ea typeface="Adobe Heiti Std R" panose="020B0400000000000000" pitchFamily="34" charset="-128"/>
                  <a:cs typeface="Times New Roman" panose="02020603050405020304" pitchFamily="18" charset="0"/>
                </a:rPr>
                <a:t> </a:t>
              </a:r>
              <a:r>
                <a:rPr lang="en-US" sz="4800" dirty="0" err="1" smtClean="0">
                  <a:solidFill>
                    <a:schemeClr val="tx1"/>
                  </a:solidFill>
                  <a:latin typeface="Times New Roman" panose="02020603050405020304" pitchFamily="18" charset="0"/>
                  <a:ea typeface="Adobe Heiti Std R" panose="020B0400000000000000" pitchFamily="34" charset="-128"/>
                  <a:cs typeface="Times New Roman" panose="02020603050405020304" pitchFamily="18" charset="0"/>
                </a:rPr>
                <a:t>Gu</a:t>
              </a:r>
              <a:r>
                <a:rPr lang="en-US" sz="4800" baseline="30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Adobe Heiti Std R" panose="020B0400000000000000" pitchFamily="34" charset="-128"/>
                  <a:cs typeface="Times New Roman" panose="02020603050405020304" pitchFamily="18" charset="0"/>
                </a:rPr>
                <a:t>*</a:t>
              </a:r>
              <a:endParaRPr lang="en-US" sz="4800" dirty="0">
                <a:solidFill>
                  <a:schemeClr val="tx1"/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endParaRPr>
            </a:p>
            <a:p>
              <a:pPr algn="ctr"/>
              <a:r>
                <a:rPr lang="en-US" sz="3600" dirty="0">
                  <a:solidFill>
                    <a:schemeClr val="tx1"/>
                  </a:solidFill>
                  <a:latin typeface="Times New Roman" panose="02020603050405020304" pitchFamily="18" charset="0"/>
                  <a:ea typeface="Adobe Heiti Std R" panose="020B0400000000000000" pitchFamily="34" charset="-128"/>
                  <a:cs typeface="Times New Roman" panose="02020603050405020304" pitchFamily="18" charset="0"/>
                </a:rPr>
                <a:t>MOE Key Lab of Bioinformatics and Bioinformatics Division, TNLIST, Department of Automation, Tsinghua University, Beijing 100084, China</a:t>
              </a:r>
              <a:br>
                <a:rPr lang="en-US" sz="3600" dirty="0">
                  <a:solidFill>
                    <a:schemeClr val="tx1"/>
                  </a:solidFill>
                  <a:latin typeface="Times New Roman" panose="02020603050405020304" pitchFamily="18" charset="0"/>
                  <a:ea typeface="Adobe Heiti Std R" panose="020B0400000000000000" pitchFamily="34" charset="-128"/>
                  <a:cs typeface="Times New Roman" panose="02020603050405020304" pitchFamily="18" charset="0"/>
                </a:rPr>
              </a:br>
              <a:r>
                <a:rPr lang="en-US" sz="3600" baseline="30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Adobe Heiti Std R" panose="020B0400000000000000" pitchFamily="34" charset="-128"/>
                  <a:cs typeface="Times New Roman" panose="02020603050405020304" pitchFamily="18" charset="0"/>
                </a:rPr>
                <a:t>*</a:t>
              </a:r>
              <a:r>
                <a:rPr lang="en-US" sz="36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Adobe Heiti Std R" panose="020B0400000000000000" pitchFamily="34" charset="-128"/>
                  <a:cs typeface="Times New Roman" panose="02020603050405020304" pitchFamily="18" charset="0"/>
                </a:rPr>
                <a:t>jgu@tsinghua.edu.cn</a:t>
              </a:r>
              <a:endPara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1" y="-5996484"/>
              <a:ext cx="32399288" cy="82295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20000"/>
                </a:lnSpc>
                <a:spcBef>
                  <a:spcPts val="443"/>
                </a:spcBef>
                <a:spcAft>
                  <a:spcPts val="443"/>
                </a:spcAft>
              </a:pPr>
              <a:endParaRPr lang="en-US" sz="4063" dirty="0"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</p:grpSp>
      <p:sp>
        <p:nvSpPr>
          <p:cNvPr id="66" name="Rectangle 65"/>
          <p:cNvSpPr/>
          <p:nvPr/>
        </p:nvSpPr>
        <p:spPr>
          <a:xfrm>
            <a:off x="429917" y="38264337"/>
            <a:ext cx="34851872" cy="45719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  <a:spcBef>
                <a:spcPts val="443"/>
              </a:spcBef>
              <a:spcAft>
                <a:spcPts val="443"/>
              </a:spcAft>
            </a:pPr>
            <a:endParaRPr lang="en-US" sz="2955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87" name="ZoneTexte 92"/>
          <p:cNvSpPr txBox="1"/>
          <p:nvPr/>
        </p:nvSpPr>
        <p:spPr>
          <a:xfrm>
            <a:off x="3110830" y="37422890"/>
            <a:ext cx="114287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Figure I: </a:t>
            </a:r>
            <a:r>
              <a:rPr lang="en-US" sz="28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Statistics and meta-analysis of HCC expression atlas</a:t>
            </a:r>
            <a:endParaRPr lang="en-US" sz="1600" dirty="0">
              <a:latin typeface="Times New Roman" panose="02020603050405020304" pitchFamily="18" charset="0"/>
              <a:ea typeface="Adobe Heiti Std R" panose="020B0400000000000000" pitchFamily="34" charset="-128"/>
              <a:cs typeface="Times New Roman" panose="02020603050405020304" pitchFamily="18" charset="0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2910037"/>
              </p:ext>
            </p:extLst>
          </p:nvPr>
        </p:nvGraphicFramePr>
        <p:xfrm>
          <a:off x="21104496" y="13607406"/>
          <a:ext cx="10504886" cy="8738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6" imgW="7305499" imgH="6076883" progId="Visio.Drawing.15">
                  <p:embed/>
                </p:oleObj>
              </mc:Choice>
              <mc:Fallback>
                <p:oleObj name="Visio" r:id="rId6" imgW="7305499" imgH="607688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1104496" y="13607406"/>
                        <a:ext cx="10504886" cy="87380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ZoneTexte 92"/>
          <p:cNvSpPr txBox="1"/>
          <p:nvPr/>
        </p:nvSpPr>
        <p:spPr>
          <a:xfrm>
            <a:off x="21145994" y="22422466"/>
            <a:ext cx="114287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Figure </a:t>
            </a:r>
            <a:r>
              <a:rPr lang="en-US" sz="28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II</a:t>
            </a:r>
            <a:r>
              <a:rPr lang="en-US" sz="28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: </a:t>
            </a:r>
            <a:r>
              <a:rPr lang="en-US" sz="28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Meta-analysis procedure</a:t>
            </a:r>
            <a:endParaRPr lang="en-US" sz="1600" dirty="0">
              <a:latin typeface="Times New Roman" panose="02020603050405020304" pitchFamily="18" charset="0"/>
              <a:ea typeface="Adobe Heiti Std R" panose="020B0400000000000000" pitchFamily="34" charset="-128"/>
              <a:cs typeface="Times New Roman" panose="02020603050405020304" pitchFamily="18" charset="0"/>
            </a:endParaRPr>
          </a:p>
        </p:txBody>
      </p:sp>
      <p:sp>
        <p:nvSpPr>
          <p:cNvPr id="34" name="ZoneTexte 92"/>
          <p:cNvSpPr txBox="1"/>
          <p:nvPr/>
        </p:nvSpPr>
        <p:spPr>
          <a:xfrm>
            <a:off x="19026907" y="31446226"/>
            <a:ext cx="1566693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Figure </a:t>
            </a:r>
            <a:r>
              <a:rPr lang="en-US" sz="28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III: Enrichment Analysis of signatures clusters (heat color represents negative log of </a:t>
            </a:r>
            <a:r>
              <a:rPr lang="en-US" sz="2800" b="1" dirty="0" err="1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p.values</a:t>
            </a:r>
            <a:r>
              <a:rPr lang="en-US" sz="28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)</a:t>
            </a:r>
            <a:endParaRPr lang="en-US" sz="1600" dirty="0">
              <a:latin typeface="Times New Roman" panose="02020603050405020304" pitchFamily="18" charset="0"/>
              <a:ea typeface="Adobe Heiti Std R" panose="020B0400000000000000" pitchFamily="34" charset="-128"/>
              <a:cs typeface="Times New Roman" panose="02020603050405020304" pitchFamily="18" charset="0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8"/>
          <a:srcRect r="49810"/>
          <a:stretch/>
        </p:blipFill>
        <p:spPr>
          <a:xfrm>
            <a:off x="18819896" y="33626030"/>
            <a:ext cx="4517093" cy="3600000"/>
          </a:xfrm>
          <a:prstGeom prst="rect">
            <a:avLst/>
          </a:prstGeom>
        </p:spPr>
      </p:pic>
      <p:pic>
        <p:nvPicPr>
          <p:cNvPr id="1037" name="Picture 13" descr="http://bioinfo.au.tsinghua.edu.cn/member/gcz/php/bootstrap-3.3.4-dist/temp/HCCDB6.png"/>
          <p:cNvPicPr>
            <a:picLocks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773"/>
          <a:stretch/>
        </p:blipFill>
        <p:spPr bwMode="auto">
          <a:xfrm>
            <a:off x="23319882" y="33626030"/>
            <a:ext cx="2952000" cy="36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" name="ZoneTexte 92"/>
          <p:cNvSpPr txBox="1"/>
          <p:nvPr/>
        </p:nvSpPr>
        <p:spPr>
          <a:xfrm>
            <a:off x="19335541" y="37422890"/>
            <a:ext cx="15049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Figure </a:t>
            </a:r>
            <a:r>
              <a:rPr lang="en-US" sz="28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IV: </a:t>
            </a:r>
            <a:r>
              <a:rPr lang="en-US" sz="2800" b="1" i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CXCR4</a:t>
            </a:r>
            <a:r>
              <a:rPr lang="en-US" sz="28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 in HCCDB6</a:t>
            </a:r>
            <a:r>
              <a:rPr lang="en-US" sz="28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(a)</a:t>
            </a:r>
            <a:r>
              <a:rPr lang="en-US" sz="28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 and HCCDB15(b);</a:t>
            </a:r>
            <a:r>
              <a:rPr lang="en-US" sz="2800" b="1" i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 Left</a:t>
            </a:r>
            <a:r>
              <a:rPr lang="en-US" sz="28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: survival analysis; </a:t>
            </a:r>
            <a:r>
              <a:rPr lang="en-US" sz="2800" b="1" i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Right</a:t>
            </a:r>
            <a:r>
              <a:rPr lang="en-US" sz="28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: Expression</a:t>
            </a:r>
            <a:endParaRPr lang="en-US" sz="1600" dirty="0">
              <a:latin typeface="Times New Roman" panose="02020603050405020304" pitchFamily="18" charset="0"/>
              <a:ea typeface="Adobe Heiti Std R" panose="020B0400000000000000" pitchFamily="34" charset="-128"/>
              <a:cs typeface="Times New Roman" panose="02020603050405020304" pitchFamily="18" charset="0"/>
            </a:endParaRPr>
          </a:p>
        </p:txBody>
      </p:sp>
      <p:pic>
        <p:nvPicPr>
          <p:cNvPr id="1039" name="Picture 15" descr="http://bioinfo.au.tsinghua.edu.cn/member/gcz/php/bootstrap-3.3.4-dist/temp/HCCDB15.png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785"/>
          <a:stretch/>
        </p:blipFill>
        <p:spPr bwMode="auto">
          <a:xfrm>
            <a:off x="32069598" y="33626030"/>
            <a:ext cx="2974545" cy="36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1" name="Picture 17" descr="http://bioinfo.au.tsinghua.edu.cn/member/gcz/php/bootstrap-3.3.4-dist/KMCurv/HCCDB15.png"/>
          <p:cNvPicPr>
            <a:picLocks noChangeAspect="1" noChangeArrowheads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675"/>
          <a:stretch/>
        </p:blipFill>
        <p:spPr bwMode="auto">
          <a:xfrm>
            <a:off x="27653624" y="33626030"/>
            <a:ext cx="4439232" cy="36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" name="ZoneTexte 92"/>
          <p:cNvSpPr txBox="1"/>
          <p:nvPr/>
        </p:nvSpPr>
        <p:spPr>
          <a:xfrm>
            <a:off x="15812153" y="36865990"/>
            <a:ext cx="15049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(a)</a:t>
            </a:r>
            <a:endParaRPr lang="en-US" sz="1600" dirty="0">
              <a:latin typeface="Times New Roman" panose="02020603050405020304" pitchFamily="18" charset="0"/>
              <a:ea typeface="Adobe Heiti Std R" panose="020B0400000000000000" pitchFamily="34" charset="-128"/>
              <a:cs typeface="Times New Roman" panose="02020603050405020304" pitchFamily="18" charset="0"/>
            </a:endParaRPr>
          </a:p>
        </p:txBody>
      </p:sp>
      <p:sp>
        <p:nvSpPr>
          <p:cNvPr id="42" name="ZoneTexte 92"/>
          <p:cNvSpPr txBox="1"/>
          <p:nvPr/>
        </p:nvSpPr>
        <p:spPr>
          <a:xfrm>
            <a:off x="24544762" y="36865990"/>
            <a:ext cx="15049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(b)</a:t>
            </a:r>
            <a:endParaRPr lang="en-US" sz="1600" dirty="0">
              <a:latin typeface="Times New Roman" panose="02020603050405020304" pitchFamily="18" charset="0"/>
              <a:ea typeface="Adobe Heiti Std R" panose="020B0400000000000000" pitchFamily="34" charset="-128"/>
              <a:cs typeface="Times New Roman" panose="02020603050405020304" pitchFamily="18" charset="0"/>
            </a:endParaRPr>
          </a:p>
        </p:txBody>
      </p:sp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700952"/>
              </p:ext>
            </p:extLst>
          </p:nvPr>
        </p:nvGraphicFramePr>
        <p:xfrm>
          <a:off x="1099429" y="22222026"/>
          <a:ext cx="15022200" cy="3407974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5256586">
                  <a:extLst>
                    <a:ext uri="{9D8B030D-6E8A-4147-A177-3AD203B41FA5}">
                      <a16:colId xmlns:a16="http://schemas.microsoft.com/office/drawing/2014/main" val="321448430"/>
                    </a:ext>
                  </a:extLst>
                </a:gridCol>
                <a:gridCol w="3218918">
                  <a:extLst>
                    <a:ext uri="{9D8B030D-6E8A-4147-A177-3AD203B41FA5}">
                      <a16:colId xmlns:a16="http://schemas.microsoft.com/office/drawing/2014/main" val="3110658853"/>
                    </a:ext>
                  </a:extLst>
                </a:gridCol>
                <a:gridCol w="3024336">
                  <a:extLst>
                    <a:ext uri="{9D8B030D-6E8A-4147-A177-3AD203B41FA5}">
                      <a16:colId xmlns:a16="http://schemas.microsoft.com/office/drawing/2014/main" val="3616460593"/>
                    </a:ext>
                  </a:extLst>
                </a:gridCol>
                <a:gridCol w="3522360">
                  <a:extLst>
                    <a:ext uri="{9D8B030D-6E8A-4147-A177-3AD203B41FA5}">
                      <a16:colId xmlns:a16="http://schemas.microsoft.com/office/drawing/2014/main" val="2447735510"/>
                    </a:ext>
                  </a:extLst>
                </a:gridCol>
              </a:tblGrid>
              <a:tr h="33238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36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roup</a:t>
                      </a:r>
                      <a:endParaRPr lang="zh-CN" sz="36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RNA type</a:t>
                      </a:r>
                      <a:endParaRPr lang="zh-CN" sz="36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iRNA type</a:t>
                      </a:r>
                      <a:endParaRPr lang="zh-CN" sz="36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 </a:t>
                      </a:r>
                      <a:endParaRPr lang="zh-CN" sz="36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553162177"/>
                  </a:ext>
                </a:extLst>
              </a:tr>
              <a:tr h="33238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36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CC</a:t>
                      </a:r>
                      <a:endParaRPr lang="zh-CN" sz="36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31</a:t>
                      </a:r>
                      <a:endParaRPr lang="zh-CN" sz="3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25</a:t>
                      </a:r>
                      <a:endParaRPr lang="zh-CN" sz="3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109</a:t>
                      </a:r>
                      <a:endParaRPr lang="zh-CN" sz="3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16860823"/>
                  </a:ext>
                </a:extLst>
              </a:tr>
              <a:tr h="33238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36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djacent</a:t>
                      </a:r>
                      <a:endParaRPr lang="zh-CN" sz="36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99</a:t>
                      </a:r>
                      <a:endParaRPr lang="zh-CN" sz="3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24</a:t>
                      </a:r>
                      <a:endParaRPr lang="zh-CN" sz="3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77</a:t>
                      </a:r>
                      <a:endParaRPr lang="zh-CN" sz="3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38784965"/>
                  </a:ext>
                </a:extLst>
              </a:tr>
              <a:tr h="33238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36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irrhotic</a:t>
                      </a:r>
                      <a:endParaRPr lang="zh-CN" sz="36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</a:t>
                      </a:r>
                      <a:endParaRPr lang="zh-CN" sz="3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3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</a:t>
                      </a:r>
                      <a:endParaRPr lang="zh-CN" sz="3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518557651"/>
                  </a:ext>
                </a:extLst>
              </a:tr>
              <a:tr h="33238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36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ealthy</a:t>
                      </a:r>
                      <a:endParaRPr lang="zh-CN" sz="36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sz="3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zh-CN" sz="3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</a:t>
                      </a:r>
                      <a:endParaRPr lang="zh-CN" sz="3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710676945"/>
                  </a:ext>
                </a:extLst>
              </a:tr>
              <a:tr h="66477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36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 number of samples</a:t>
                      </a:r>
                      <a:endParaRPr lang="zh-CN" sz="36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86</a:t>
                      </a:r>
                      <a:endParaRPr lang="zh-CN" sz="3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59</a:t>
                      </a:r>
                      <a:endParaRPr lang="zh-CN" sz="3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sz="3600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444</a:t>
                      </a:r>
                      <a:endParaRPr lang="zh-CN" sz="3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590842613"/>
                  </a:ext>
                </a:extLst>
              </a:tr>
            </a:tbl>
          </a:graphicData>
        </a:graphic>
      </p:graphicFrame>
      <p:pic>
        <p:nvPicPr>
          <p:cNvPr id="20" name="图片 19"/>
          <p:cNvPicPr>
            <a:picLocks noChangeAspect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725"/>
          <a:stretch/>
        </p:blipFill>
        <p:spPr>
          <a:xfrm>
            <a:off x="21096213" y="25563322"/>
            <a:ext cx="5429985" cy="5064823"/>
          </a:xfrm>
          <a:prstGeom prst="rect">
            <a:avLst/>
          </a:prstGeom>
        </p:spPr>
      </p:pic>
      <p:sp>
        <p:nvSpPr>
          <p:cNvPr id="45" name="ZoneTexte 92"/>
          <p:cNvSpPr txBox="1"/>
          <p:nvPr/>
        </p:nvSpPr>
        <p:spPr>
          <a:xfrm>
            <a:off x="3154266" y="25757594"/>
            <a:ext cx="114287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Table I: Number of samples in </a:t>
            </a:r>
            <a:r>
              <a:rPr lang="en-US" sz="2800" b="1" dirty="0" err="1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cruated</a:t>
            </a:r>
            <a:r>
              <a:rPr lang="en-US" sz="28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 HCC datasets</a:t>
            </a:r>
            <a:endParaRPr lang="en-US" sz="1600" dirty="0">
              <a:latin typeface="Times New Roman" panose="02020603050405020304" pitchFamily="18" charset="0"/>
              <a:ea typeface="Adobe Heiti Std R" panose="020B0400000000000000" pitchFamily="34" charset="-128"/>
              <a:cs typeface="Times New Roman" panose="02020603050405020304" pitchFamily="18" charset="0"/>
            </a:endParaRPr>
          </a:p>
        </p:txBody>
      </p:sp>
      <p:sp>
        <p:nvSpPr>
          <p:cNvPr id="54" name="ZoneTexte 92"/>
          <p:cNvSpPr txBox="1"/>
          <p:nvPr/>
        </p:nvSpPr>
        <p:spPr>
          <a:xfrm>
            <a:off x="15674564" y="30713745"/>
            <a:ext cx="15049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(a)</a:t>
            </a:r>
            <a:endParaRPr lang="en-US" sz="1600" dirty="0">
              <a:latin typeface="Times New Roman" panose="02020603050405020304" pitchFamily="18" charset="0"/>
              <a:ea typeface="Adobe Heiti Std R" panose="020B0400000000000000" pitchFamily="34" charset="-128"/>
              <a:cs typeface="Times New Roman" panose="02020603050405020304" pitchFamily="18" charset="0"/>
            </a:endParaRPr>
          </a:p>
        </p:txBody>
      </p:sp>
      <p:sp>
        <p:nvSpPr>
          <p:cNvPr id="55" name="ZoneTexte 92"/>
          <p:cNvSpPr txBox="1"/>
          <p:nvPr/>
        </p:nvSpPr>
        <p:spPr>
          <a:xfrm>
            <a:off x="22248341" y="30713745"/>
            <a:ext cx="150496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(b)</a:t>
            </a:r>
            <a:endParaRPr lang="en-US" sz="1600" dirty="0">
              <a:latin typeface="Times New Roman" panose="02020603050405020304" pitchFamily="18" charset="0"/>
              <a:ea typeface="Adobe Heiti Std R" panose="020B0400000000000000" pitchFamily="34" charset="-128"/>
              <a:cs typeface="Times New Roman" panose="02020603050405020304" pitchFamily="18" charset="0"/>
            </a:endParaRPr>
          </a:p>
        </p:txBody>
      </p:sp>
      <p:pic>
        <p:nvPicPr>
          <p:cNvPr id="57" name="图片 56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28861" y="25504164"/>
            <a:ext cx="2497945" cy="2497945"/>
          </a:xfrm>
          <a:prstGeom prst="rect">
            <a:avLst/>
          </a:prstGeom>
        </p:spPr>
      </p:pic>
      <p:pic>
        <p:nvPicPr>
          <p:cNvPr id="58" name="图片 57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34285" y="25504164"/>
            <a:ext cx="2497945" cy="2497945"/>
          </a:xfrm>
          <a:prstGeom prst="rect">
            <a:avLst/>
          </a:prstGeom>
        </p:spPr>
      </p:pic>
      <p:pic>
        <p:nvPicPr>
          <p:cNvPr id="59" name="图片 58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34285" y="28247365"/>
            <a:ext cx="2497945" cy="2497945"/>
          </a:xfrm>
          <a:prstGeom prst="rect">
            <a:avLst/>
          </a:prstGeom>
        </p:spPr>
      </p:pic>
      <p:pic>
        <p:nvPicPr>
          <p:cNvPr id="60" name="图片 59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28861" y="28247365"/>
            <a:ext cx="2497945" cy="249794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9617" y="26815075"/>
            <a:ext cx="3600000" cy="3600000"/>
          </a:xfrm>
          <a:prstGeom prst="rect">
            <a:avLst/>
          </a:prstGeom>
        </p:spPr>
      </p:pic>
      <p:sp>
        <p:nvSpPr>
          <p:cNvPr id="61" name="ZoneTexte 92"/>
          <p:cNvSpPr txBox="1"/>
          <p:nvPr/>
        </p:nvSpPr>
        <p:spPr>
          <a:xfrm>
            <a:off x="861965" y="30583291"/>
            <a:ext cx="516572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AutoNum type="alphaLcParenBoth"/>
            </a:pPr>
            <a:r>
              <a:rPr lang="en-US" sz="28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Number of genes associated </a:t>
            </a:r>
          </a:p>
          <a:p>
            <a:r>
              <a:rPr lang="en-US" sz="28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      with overall survival </a:t>
            </a:r>
            <a:endParaRPr lang="en-US" sz="1600" dirty="0">
              <a:latin typeface="Times New Roman" panose="02020603050405020304" pitchFamily="18" charset="0"/>
              <a:ea typeface="Adobe Heiti Std R" panose="020B0400000000000000" pitchFamily="34" charset="-128"/>
              <a:cs typeface="Times New Roman" panose="02020603050405020304" pitchFamily="18" charset="0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 rotWithShape="1">
          <a:blip r:embed="rId18"/>
          <a:srcRect b="40024"/>
          <a:stretch/>
        </p:blipFill>
        <p:spPr>
          <a:xfrm>
            <a:off x="7058560" y="26715597"/>
            <a:ext cx="9088123" cy="239498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 rot="20802594">
            <a:off x="7206610" y="30379050"/>
            <a:ext cx="4257716" cy="214259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9599041" y="30520326"/>
            <a:ext cx="5683727" cy="206470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7010497" y="33891706"/>
            <a:ext cx="4904218" cy="133024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30" name="图片 29"/>
          <p:cNvPicPr>
            <a:picLocks noChangeAspect="1"/>
          </p:cNvPicPr>
          <p:nvPr/>
        </p:nvPicPr>
        <p:blipFill rotWithShape="1">
          <a:blip r:embed="rId22"/>
          <a:srcRect l="50849"/>
          <a:stretch/>
        </p:blipFill>
        <p:spPr>
          <a:xfrm>
            <a:off x="12247120" y="33596122"/>
            <a:ext cx="2932737" cy="238742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2" name="下箭头 31"/>
          <p:cNvSpPr/>
          <p:nvPr/>
        </p:nvSpPr>
        <p:spPr>
          <a:xfrm>
            <a:off x="7058560" y="29347983"/>
            <a:ext cx="465183" cy="927293"/>
          </a:xfrm>
          <a:prstGeom prst="downArrow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圆角右箭头 34"/>
          <p:cNvSpPr/>
          <p:nvPr/>
        </p:nvSpPr>
        <p:spPr>
          <a:xfrm rot="10800000">
            <a:off x="15269802" y="29412477"/>
            <a:ext cx="847181" cy="5721618"/>
          </a:xfrm>
          <a:prstGeom prst="bentArrow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7461368" y="29542643"/>
            <a:ext cx="33097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fferentially expressed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" name="文本框 70"/>
          <p:cNvSpPr txBox="1"/>
          <p:nvPr/>
        </p:nvSpPr>
        <p:spPr>
          <a:xfrm>
            <a:off x="12660599" y="33041402"/>
            <a:ext cx="33097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inical information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2" name="ZoneTexte 92"/>
          <p:cNvSpPr txBox="1"/>
          <p:nvPr/>
        </p:nvSpPr>
        <p:spPr>
          <a:xfrm>
            <a:off x="8610529" y="36317833"/>
            <a:ext cx="516572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1600" dirty="0">
              <a:latin typeface="Times New Roman" panose="02020603050405020304" pitchFamily="18" charset="0"/>
              <a:ea typeface="Adobe Heiti Std R" panose="020B0400000000000000" pitchFamily="34" charset="-128"/>
              <a:cs typeface="Times New Roman" panose="02020603050405020304" pitchFamily="18" charset="0"/>
            </a:endParaRPr>
          </a:p>
        </p:txBody>
      </p:sp>
      <p:sp>
        <p:nvSpPr>
          <p:cNvPr id="73" name="ZoneTexte 92"/>
          <p:cNvSpPr txBox="1"/>
          <p:nvPr/>
        </p:nvSpPr>
        <p:spPr>
          <a:xfrm>
            <a:off x="9858041" y="36297409"/>
            <a:ext cx="51657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(c) HCCDB database</a:t>
            </a:r>
            <a:endParaRPr lang="en-US" sz="1600" dirty="0">
              <a:latin typeface="Times New Roman" panose="02020603050405020304" pitchFamily="18" charset="0"/>
              <a:ea typeface="Adobe Heiti Std R" panose="020B0400000000000000" pitchFamily="34" charset="-128"/>
              <a:cs typeface="Times New Roman" panose="02020603050405020304" pitchFamily="18" charset="0"/>
            </a:endParaRPr>
          </a:p>
        </p:txBody>
      </p:sp>
      <p:pic>
        <p:nvPicPr>
          <p:cNvPr id="40" name="图片 39"/>
          <p:cNvPicPr>
            <a:picLocks noChangeAspect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9617" y="31938334"/>
            <a:ext cx="3600000" cy="3600000"/>
          </a:xfrm>
          <a:prstGeom prst="rect">
            <a:avLst/>
          </a:prstGeom>
        </p:spPr>
      </p:pic>
      <p:sp>
        <p:nvSpPr>
          <p:cNvPr id="75" name="ZoneTexte 92"/>
          <p:cNvSpPr txBox="1"/>
          <p:nvPr/>
        </p:nvSpPr>
        <p:spPr>
          <a:xfrm>
            <a:off x="776754" y="35641014"/>
            <a:ext cx="516572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(b) </a:t>
            </a:r>
            <a:r>
              <a:rPr lang="en-US" sz="28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Number of genes associated </a:t>
            </a:r>
          </a:p>
          <a:p>
            <a:r>
              <a:rPr lang="en-US" sz="2800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Adobe Heiti Std R" panose="020B0400000000000000" pitchFamily="34" charset="-128"/>
                <a:cs typeface="Times New Roman" panose="02020603050405020304" pitchFamily="18" charset="0"/>
              </a:rPr>
              <a:t>      with vascular invasion</a:t>
            </a:r>
            <a:endParaRPr lang="en-US" sz="1600" dirty="0">
              <a:latin typeface="Times New Roman" panose="02020603050405020304" pitchFamily="18" charset="0"/>
              <a:ea typeface="Adobe Heiti Std R" panose="020B0400000000000000" pitchFamily="34" charset="-128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490</TotalTime>
  <Words>416</Words>
  <Application>Microsoft Office PowerPoint</Application>
  <PresentationFormat>自定义</PresentationFormat>
  <Paragraphs>74</Paragraphs>
  <Slides>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9" baseType="lpstr">
      <vt:lpstr>Adobe Heiti Std R</vt:lpstr>
      <vt:lpstr>宋体</vt:lpstr>
      <vt:lpstr>Arial</vt:lpstr>
      <vt:lpstr>Calibri</vt:lpstr>
      <vt:lpstr>Tahoma</vt:lpstr>
      <vt:lpstr>Times New Roman</vt:lpstr>
      <vt:lpstr>Thème Office</vt:lpstr>
      <vt:lpstr>Microsoft Visio 绘图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e 1</dc:title>
  <dc:creator>Xavier Rogé</dc:creator>
  <cp:lastModifiedBy>wdf</cp:lastModifiedBy>
  <cp:revision>233</cp:revision>
  <cp:lastPrinted>2014-05-20T03:34:31Z</cp:lastPrinted>
  <dcterms:created xsi:type="dcterms:W3CDTF">2013-03-14T06:56:48Z</dcterms:created>
  <dcterms:modified xsi:type="dcterms:W3CDTF">2016-04-21T14:24:29Z</dcterms:modified>
</cp:coreProperties>
</file>